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  <w:r w:rsidRPr="00B250B9">
        <w:rPr>
          <w:rFonts w:ascii="微软雅黑" w:eastAsia="微软雅黑" w:hAnsi="微软雅黑" w:cs="Arial"/>
          <w:sz w:val="44"/>
          <w:lang w:eastAsia="zh-CN"/>
        </w:rPr>
        <w:drawing>
          <wp:inline distT="0" distB="0" distL="0" distR="0" wp14:anchorId="2B04942D" wp14:editId="69B549D4">
            <wp:extent cx="4371975" cy="695325"/>
            <wp:effectExtent l="19050" t="0" r="9525" b="0"/>
            <wp:docPr id="1" name="図 1" descr="Autonavi%20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図 1" descr="Autonavi%20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52"/>
          <w:szCs w:val="52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52"/>
          <w:szCs w:val="52"/>
          <w:lang w:eastAsia="zh-CN"/>
        </w:rPr>
      </w:pPr>
    </w:p>
    <w:p w:rsidR="00C9170B" w:rsidRPr="00B250B9" w:rsidRDefault="009972F3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52"/>
          <w:szCs w:val="52"/>
          <w:lang w:eastAsia="zh-CN"/>
        </w:rPr>
      </w:pPr>
      <w:r w:rsidRPr="00B250B9">
        <w:rPr>
          <w:rFonts w:ascii="微软雅黑" w:eastAsia="微软雅黑" w:hAnsi="微软雅黑" w:cs="Arial" w:hint="eastAsia"/>
          <w:sz w:val="52"/>
          <w:szCs w:val="52"/>
          <w:lang w:eastAsia="zh-CN"/>
        </w:rPr>
        <w:t>数据接入</w:t>
      </w:r>
      <w:r w:rsidR="00C9170B" w:rsidRPr="00B250B9">
        <w:rPr>
          <w:rFonts w:ascii="微软雅黑" w:eastAsia="微软雅黑" w:hAnsi="微软雅黑" w:cs="Arial"/>
          <w:sz w:val="52"/>
          <w:szCs w:val="52"/>
          <w:lang w:eastAsia="zh-CN"/>
        </w:rPr>
        <w:t>规格</w:t>
      </w: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pStyle w:val="Normal0"/>
        <w:spacing w:after="120"/>
        <w:jc w:val="center"/>
        <w:rPr>
          <w:rFonts w:ascii="微软雅黑" w:eastAsia="微软雅黑" w:hAnsi="微软雅黑" w:cs="Arial"/>
          <w:sz w:val="44"/>
          <w:lang w:eastAsia="zh-CN"/>
        </w:rPr>
      </w:pPr>
    </w:p>
    <w:p w:rsidR="00C9170B" w:rsidRPr="00B250B9" w:rsidRDefault="00C9170B" w:rsidP="00C9170B">
      <w:pPr>
        <w:rPr>
          <w:rFonts w:ascii="微软雅黑" w:eastAsia="微软雅黑" w:hAnsi="微软雅黑" w:cs="Arial"/>
        </w:rPr>
      </w:pPr>
    </w:p>
    <w:p w:rsidR="00C9170B" w:rsidRPr="00B250B9" w:rsidRDefault="00C9170B" w:rsidP="00C9170B">
      <w:pPr>
        <w:rPr>
          <w:rFonts w:ascii="微软雅黑" w:eastAsia="微软雅黑" w:hAnsi="微软雅黑" w:cs="Arial"/>
        </w:rPr>
      </w:pPr>
    </w:p>
    <w:p w:rsidR="00C9170B" w:rsidRPr="00B250B9" w:rsidRDefault="00C9170B" w:rsidP="00C9170B">
      <w:pPr>
        <w:rPr>
          <w:rFonts w:ascii="微软雅黑" w:eastAsia="微软雅黑" w:hAnsi="微软雅黑"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27"/>
        <w:gridCol w:w="1388"/>
        <w:gridCol w:w="4465"/>
      </w:tblGrid>
      <w:tr w:rsidR="00EF481D" w:rsidRPr="00B250B9" w:rsidTr="00446453">
        <w:trPr>
          <w:cantSplit/>
          <w:trHeight w:val="319"/>
          <w:jc w:val="center"/>
        </w:trPr>
        <w:tc>
          <w:tcPr>
            <w:tcW w:w="2027" w:type="dxa"/>
            <w:vMerge w:val="restart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lastRenderedPageBreak/>
              <w:t>文件状态：</w:t>
            </w:r>
          </w:p>
          <w:p w:rsidR="00C9170B" w:rsidRPr="00B250B9" w:rsidRDefault="00C9170B" w:rsidP="00446453">
            <w:pPr>
              <w:ind w:firstLineChars="100" w:firstLine="210"/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[  ] 草稿</w:t>
            </w:r>
          </w:p>
          <w:p w:rsidR="00C9170B" w:rsidRPr="00B250B9" w:rsidRDefault="00C9170B" w:rsidP="00446453">
            <w:pPr>
              <w:ind w:firstLineChars="100" w:firstLine="210"/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[  ] 正式发布</w:t>
            </w:r>
          </w:p>
          <w:p w:rsidR="00C9170B" w:rsidRPr="00B250B9" w:rsidRDefault="00C9170B" w:rsidP="00446453">
            <w:pPr>
              <w:ind w:firstLineChars="100" w:firstLine="210"/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[</w:t>
            </w:r>
            <w:r w:rsidRPr="00B250B9">
              <w:rPr>
                <w:rFonts w:ascii="微软雅黑" w:eastAsia="微软雅黑" w:hAnsi="微软雅黑" w:cs="Arial" w:hint="eastAsia"/>
              </w:rPr>
              <w:t>√</w:t>
            </w:r>
            <w:r w:rsidRPr="00B250B9">
              <w:rPr>
                <w:rFonts w:ascii="微软雅黑" w:eastAsia="微软雅黑" w:hAnsi="微软雅黑" w:cs="Arial"/>
              </w:rPr>
              <w:t>] 正在修改</w:t>
            </w: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文件标识：</w:t>
            </w:r>
          </w:p>
        </w:tc>
        <w:tc>
          <w:tcPr>
            <w:tcW w:w="4465" w:type="dxa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</w:p>
        </w:tc>
      </w:tr>
      <w:tr w:rsidR="00EF481D" w:rsidRPr="00B250B9" w:rsidTr="00446453">
        <w:trPr>
          <w:cantSplit/>
          <w:trHeight w:val="319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当前版本：</w:t>
            </w:r>
          </w:p>
        </w:tc>
        <w:tc>
          <w:tcPr>
            <w:tcW w:w="4465" w:type="dxa"/>
          </w:tcPr>
          <w:p w:rsidR="00C9170B" w:rsidRPr="00B250B9" w:rsidRDefault="00C9170B" w:rsidP="009972F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0.</w:t>
            </w:r>
            <w:r w:rsidR="009972F3" w:rsidRPr="00B250B9">
              <w:rPr>
                <w:rFonts w:ascii="微软雅黑" w:eastAsia="微软雅黑" w:hAnsi="微软雅黑" w:cs="Arial" w:hint="eastAsia"/>
              </w:rPr>
              <w:t>1</w:t>
            </w:r>
          </w:p>
        </w:tc>
      </w:tr>
      <w:tr w:rsidR="00EF481D" w:rsidRPr="00B250B9" w:rsidTr="00446453">
        <w:trPr>
          <w:cantSplit/>
          <w:trHeight w:val="165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作    者：</w:t>
            </w:r>
          </w:p>
        </w:tc>
        <w:tc>
          <w:tcPr>
            <w:tcW w:w="4465" w:type="dxa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</w:p>
        </w:tc>
      </w:tr>
      <w:tr w:rsidR="00EF481D" w:rsidRPr="00B250B9" w:rsidTr="00446453">
        <w:trPr>
          <w:cantSplit/>
          <w:trHeight w:val="210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创建日期：</w:t>
            </w:r>
          </w:p>
        </w:tc>
        <w:tc>
          <w:tcPr>
            <w:tcW w:w="4465" w:type="dxa"/>
          </w:tcPr>
          <w:p w:rsidR="00C9170B" w:rsidRPr="00B250B9" w:rsidRDefault="009972F3" w:rsidP="009972F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2015.</w:t>
            </w:r>
            <w:r w:rsidRPr="00B250B9">
              <w:rPr>
                <w:rFonts w:ascii="微软雅黑" w:eastAsia="微软雅黑" w:hAnsi="微软雅黑" w:cs="Arial" w:hint="eastAsia"/>
              </w:rPr>
              <w:t>5</w:t>
            </w:r>
            <w:r w:rsidRPr="00B250B9">
              <w:rPr>
                <w:rFonts w:ascii="微软雅黑" w:eastAsia="微软雅黑" w:hAnsi="微软雅黑" w:cs="Arial"/>
              </w:rPr>
              <w:t>.</w:t>
            </w:r>
            <w:r w:rsidRPr="00B250B9">
              <w:rPr>
                <w:rFonts w:ascii="微软雅黑" w:eastAsia="微软雅黑" w:hAnsi="微软雅黑" w:cs="Arial" w:hint="eastAsia"/>
              </w:rPr>
              <w:t>2</w:t>
            </w:r>
            <w:r w:rsidRPr="00B250B9">
              <w:rPr>
                <w:rFonts w:ascii="微软雅黑" w:eastAsia="微软雅黑" w:hAnsi="微软雅黑" w:cs="Arial"/>
              </w:rPr>
              <w:t>6</w:t>
            </w:r>
          </w:p>
        </w:tc>
      </w:tr>
      <w:tr w:rsidR="00EF481D" w:rsidRPr="00B250B9" w:rsidTr="00446453">
        <w:trPr>
          <w:cantSplit/>
          <w:trHeight w:val="120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最后更新：</w:t>
            </w:r>
          </w:p>
        </w:tc>
        <w:tc>
          <w:tcPr>
            <w:tcW w:w="4465" w:type="dxa"/>
          </w:tcPr>
          <w:p w:rsidR="00C9170B" w:rsidRPr="00B250B9" w:rsidRDefault="00C9170B" w:rsidP="0046455F">
            <w:pPr>
              <w:rPr>
                <w:rFonts w:ascii="微软雅黑" w:eastAsia="微软雅黑" w:hAnsi="微软雅黑" w:cs="Arial"/>
              </w:rPr>
            </w:pPr>
          </w:p>
        </w:tc>
      </w:tr>
      <w:tr w:rsidR="00EF481D" w:rsidRPr="00B250B9" w:rsidTr="00446453">
        <w:trPr>
          <w:cantSplit/>
          <w:trHeight w:val="135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密    级：</w:t>
            </w:r>
          </w:p>
        </w:tc>
        <w:tc>
          <w:tcPr>
            <w:tcW w:w="4465" w:type="dxa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  <w:lang w:val="en-GB"/>
              </w:rPr>
              <w:t>机密</w:t>
            </w:r>
          </w:p>
        </w:tc>
      </w:tr>
      <w:tr w:rsidR="00EF481D" w:rsidRPr="00B250B9" w:rsidTr="00446453">
        <w:trPr>
          <w:cantSplit/>
          <w:trHeight w:val="225"/>
          <w:jc w:val="center"/>
        </w:trPr>
        <w:tc>
          <w:tcPr>
            <w:tcW w:w="2027" w:type="dxa"/>
            <w:vMerge/>
          </w:tcPr>
          <w:p w:rsidR="00C9170B" w:rsidRPr="00B250B9" w:rsidRDefault="00C9170B" w:rsidP="00446453">
            <w:pPr>
              <w:ind w:firstLineChars="200" w:firstLine="420"/>
              <w:rPr>
                <w:rFonts w:ascii="微软雅黑" w:eastAsia="微软雅黑" w:hAnsi="微软雅黑" w:cs="Arial"/>
              </w:rPr>
            </w:pPr>
          </w:p>
        </w:tc>
        <w:tc>
          <w:tcPr>
            <w:tcW w:w="1388" w:type="dxa"/>
            <w:shd w:val="clear" w:color="auto" w:fill="D9D9D9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</w:rPr>
              <w:t>版权说明：</w:t>
            </w:r>
          </w:p>
        </w:tc>
        <w:tc>
          <w:tcPr>
            <w:tcW w:w="4465" w:type="dxa"/>
          </w:tcPr>
          <w:p w:rsidR="00C9170B" w:rsidRPr="00B250B9" w:rsidRDefault="00C9170B" w:rsidP="00446453">
            <w:pPr>
              <w:rPr>
                <w:rFonts w:ascii="微软雅黑" w:eastAsia="微软雅黑" w:hAnsi="微软雅黑" w:cs="Arial"/>
              </w:rPr>
            </w:pPr>
            <w:r w:rsidRPr="00B250B9">
              <w:rPr>
                <w:rFonts w:ascii="微软雅黑" w:eastAsia="微软雅黑" w:hAnsi="微软雅黑" w:cs="Arial"/>
                <w:lang w:val="en-GB"/>
              </w:rPr>
              <w:t>版权© 2011 归高德软件有限公司所有</w:t>
            </w:r>
          </w:p>
        </w:tc>
      </w:tr>
    </w:tbl>
    <w:p w:rsidR="00C9170B" w:rsidRPr="00B250B9" w:rsidRDefault="00C9170B" w:rsidP="00C9170B">
      <w:pPr>
        <w:rPr>
          <w:rFonts w:ascii="微软雅黑" w:eastAsia="微软雅黑" w:hAnsi="微软雅黑" w:cs="Arial"/>
        </w:rPr>
      </w:pPr>
    </w:p>
    <w:p w:rsidR="00C9170B" w:rsidRPr="00B250B9" w:rsidRDefault="00C9170B" w:rsidP="00C9170B">
      <w:pPr>
        <w:widowControl/>
        <w:jc w:val="left"/>
        <w:rPr>
          <w:rFonts w:ascii="微软雅黑" w:eastAsia="微软雅黑" w:hAnsi="微软雅黑" w:cs="Arial"/>
        </w:rPr>
      </w:pPr>
      <w:r w:rsidRPr="00B250B9">
        <w:rPr>
          <w:rFonts w:ascii="微软雅黑" w:eastAsia="微软雅黑" w:hAnsi="微软雅黑" w:cs="Arial"/>
        </w:rPr>
        <w:br w:type="page"/>
      </w:r>
    </w:p>
    <w:p w:rsidR="00AC6675" w:rsidRPr="00B250B9" w:rsidRDefault="00AC6675" w:rsidP="00AC6675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B250B9">
        <w:rPr>
          <w:rFonts w:ascii="微软雅黑" w:eastAsia="微软雅黑" w:hAnsi="微软雅黑"/>
          <w:b/>
          <w:sz w:val="44"/>
          <w:szCs w:val="44"/>
        </w:rPr>
        <w:lastRenderedPageBreak/>
        <w:t>变更记录</w:t>
      </w:r>
      <w:bookmarkStart w:id="0" w:name="_GoBack"/>
      <w:bookmarkEnd w:id="0"/>
    </w:p>
    <w:p w:rsidR="00AC6675" w:rsidRPr="00B250B9" w:rsidRDefault="00AC6675" w:rsidP="00AC6675">
      <w:pPr>
        <w:jc w:val="center"/>
        <w:rPr>
          <w:rFonts w:ascii="微软雅黑" w:eastAsia="微软雅黑" w:hAnsi="微软雅黑" w:cs="华文细黑"/>
          <w:sz w:val="32"/>
          <w:szCs w:val="3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9"/>
        <w:gridCol w:w="1277"/>
        <w:gridCol w:w="935"/>
        <w:gridCol w:w="1115"/>
        <w:gridCol w:w="4382"/>
      </w:tblGrid>
      <w:tr w:rsidR="00EF481D" w:rsidRPr="00B250B9" w:rsidTr="00D950C3">
        <w:trPr>
          <w:tblHeader/>
        </w:trPr>
        <w:tc>
          <w:tcPr>
            <w:tcW w:w="480" w:type="pct"/>
            <w:shd w:val="clear" w:color="auto" w:fill="FFFF99"/>
          </w:tcPr>
          <w:p w:rsidR="00985A4A" w:rsidRPr="00B250B9" w:rsidRDefault="00985A4A" w:rsidP="00BC3449">
            <w:pPr>
              <w:ind w:leftChars="-67" w:left="-141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B250B9">
              <w:rPr>
                <w:rFonts w:ascii="微软雅黑" w:eastAsia="微软雅黑" w:hAnsi="微软雅黑"/>
                <w:b/>
                <w:bCs/>
                <w:szCs w:val="21"/>
              </w:rPr>
              <w:t>版本</w:t>
            </w:r>
          </w:p>
        </w:tc>
        <w:tc>
          <w:tcPr>
            <w:tcW w:w="749" w:type="pct"/>
            <w:shd w:val="clear" w:color="auto" w:fill="FFFF99"/>
          </w:tcPr>
          <w:p w:rsidR="00985A4A" w:rsidRPr="00B250B9" w:rsidRDefault="00985A4A" w:rsidP="00616FCB">
            <w:pPr>
              <w:ind w:leftChars="-67" w:left="-141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B250B9">
              <w:rPr>
                <w:rFonts w:ascii="微软雅黑" w:eastAsia="微软雅黑" w:hAnsi="微软雅黑"/>
                <w:b/>
                <w:bCs/>
                <w:szCs w:val="21"/>
              </w:rPr>
              <w:t>日期</w:t>
            </w:r>
          </w:p>
        </w:tc>
        <w:tc>
          <w:tcPr>
            <w:tcW w:w="548" w:type="pct"/>
            <w:shd w:val="clear" w:color="auto" w:fill="FFFF99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B250B9">
              <w:rPr>
                <w:rFonts w:ascii="微软雅黑" w:eastAsia="微软雅黑" w:hAnsi="微软雅黑"/>
                <w:b/>
                <w:bCs/>
                <w:szCs w:val="21"/>
              </w:rPr>
              <w:t>作者</w:t>
            </w:r>
          </w:p>
        </w:tc>
        <w:tc>
          <w:tcPr>
            <w:tcW w:w="654" w:type="pct"/>
            <w:shd w:val="clear" w:color="auto" w:fill="FFFF99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B250B9">
              <w:rPr>
                <w:rFonts w:ascii="微软雅黑" w:eastAsia="微软雅黑" w:hAnsi="微软雅黑"/>
                <w:b/>
                <w:bCs/>
                <w:szCs w:val="21"/>
              </w:rPr>
              <w:t>变更章节</w:t>
            </w:r>
          </w:p>
        </w:tc>
        <w:tc>
          <w:tcPr>
            <w:tcW w:w="2569" w:type="pct"/>
            <w:shd w:val="clear" w:color="auto" w:fill="FFFF99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B250B9">
              <w:rPr>
                <w:rFonts w:ascii="微软雅黑" w:eastAsia="微软雅黑" w:hAnsi="微软雅黑"/>
                <w:b/>
                <w:bCs/>
                <w:szCs w:val="21"/>
              </w:rPr>
              <w:t>变更内容</w:t>
            </w:r>
          </w:p>
        </w:tc>
      </w:tr>
      <w:tr w:rsidR="00EF481D" w:rsidRPr="00B250B9" w:rsidTr="00D950C3">
        <w:tc>
          <w:tcPr>
            <w:tcW w:w="480" w:type="pct"/>
          </w:tcPr>
          <w:p w:rsidR="00985A4A" w:rsidRPr="00B250B9" w:rsidRDefault="00F90374" w:rsidP="00AC6675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 w:rsidRPr="00B250B9">
              <w:rPr>
                <w:rFonts w:ascii="微软雅黑" w:eastAsia="微软雅黑" w:hAnsi="微软雅黑" w:cs="宋体" w:hint="eastAsia"/>
                <w:szCs w:val="21"/>
              </w:rPr>
              <w:t>0.1</w:t>
            </w:r>
          </w:p>
        </w:tc>
        <w:tc>
          <w:tcPr>
            <w:tcW w:w="749" w:type="pct"/>
            <w:vAlign w:val="center"/>
          </w:tcPr>
          <w:p w:rsidR="00985A4A" w:rsidRPr="00B250B9" w:rsidRDefault="00674598" w:rsidP="00AC6675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 w:rsidRPr="00B250B9">
              <w:rPr>
                <w:rFonts w:ascii="微软雅黑" w:eastAsia="微软雅黑" w:hAnsi="微软雅黑" w:cs="Arial"/>
              </w:rPr>
              <w:t>2015.</w:t>
            </w:r>
            <w:r w:rsidRPr="00B250B9">
              <w:rPr>
                <w:rFonts w:ascii="微软雅黑" w:eastAsia="微软雅黑" w:hAnsi="微软雅黑" w:cs="Arial" w:hint="eastAsia"/>
              </w:rPr>
              <w:t>5</w:t>
            </w:r>
            <w:r w:rsidRPr="00B250B9">
              <w:rPr>
                <w:rFonts w:ascii="微软雅黑" w:eastAsia="微软雅黑" w:hAnsi="微软雅黑" w:cs="Arial"/>
              </w:rPr>
              <w:t>.</w:t>
            </w:r>
            <w:r w:rsidRPr="00B250B9">
              <w:rPr>
                <w:rFonts w:ascii="微软雅黑" w:eastAsia="微软雅黑" w:hAnsi="微软雅黑" w:cs="Arial" w:hint="eastAsia"/>
              </w:rPr>
              <w:t>2</w:t>
            </w:r>
            <w:r w:rsidRPr="00B250B9">
              <w:rPr>
                <w:rFonts w:ascii="微软雅黑" w:eastAsia="微软雅黑" w:hAnsi="微软雅黑" w:cs="Arial"/>
              </w:rPr>
              <w:t>6</w:t>
            </w:r>
          </w:p>
        </w:tc>
        <w:tc>
          <w:tcPr>
            <w:tcW w:w="548" w:type="pct"/>
          </w:tcPr>
          <w:p w:rsidR="00985A4A" w:rsidRPr="00B250B9" w:rsidRDefault="00B67F28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李振</w:t>
            </w:r>
          </w:p>
        </w:tc>
        <w:tc>
          <w:tcPr>
            <w:tcW w:w="654" w:type="pct"/>
            <w:vAlign w:val="center"/>
          </w:tcPr>
          <w:p w:rsidR="00985A4A" w:rsidRPr="00B250B9" w:rsidRDefault="00F90374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 w:rsidRPr="00B250B9">
              <w:rPr>
                <w:rFonts w:ascii="微软雅黑" w:eastAsia="微软雅黑" w:hAnsi="微软雅黑" w:cs="宋体"/>
                <w:szCs w:val="21"/>
              </w:rPr>
              <w:t>全部</w:t>
            </w:r>
          </w:p>
        </w:tc>
        <w:tc>
          <w:tcPr>
            <w:tcW w:w="2569" w:type="pct"/>
          </w:tcPr>
          <w:p w:rsidR="00985A4A" w:rsidRPr="00B250B9" w:rsidRDefault="009972F3" w:rsidP="00616FCB">
            <w:pPr>
              <w:rPr>
                <w:rFonts w:ascii="微软雅黑" w:eastAsia="微软雅黑" w:hAnsi="微软雅黑" w:cs="宋体"/>
                <w:szCs w:val="21"/>
              </w:rPr>
            </w:pPr>
            <w:r w:rsidRPr="00B250B9">
              <w:rPr>
                <w:rFonts w:ascii="微软雅黑" w:eastAsia="微软雅黑" w:hAnsi="微软雅黑" w:cs="宋体" w:hint="eastAsia"/>
                <w:szCs w:val="21"/>
              </w:rPr>
              <w:t>新建</w:t>
            </w:r>
          </w:p>
        </w:tc>
      </w:tr>
      <w:tr w:rsidR="00EF481D" w:rsidRPr="00B250B9" w:rsidTr="00D950C3">
        <w:tc>
          <w:tcPr>
            <w:tcW w:w="480" w:type="pct"/>
            <w:vAlign w:val="center"/>
          </w:tcPr>
          <w:p w:rsidR="00985A4A" w:rsidRPr="00B250B9" w:rsidRDefault="00B67F28" w:rsidP="007E6234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0.1</w:t>
            </w:r>
          </w:p>
        </w:tc>
        <w:tc>
          <w:tcPr>
            <w:tcW w:w="749" w:type="pct"/>
            <w:vAlign w:val="center"/>
          </w:tcPr>
          <w:p w:rsidR="00985A4A" w:rsidRPr="00B250B9" w:rsidRDefault="00B67F28" w:rsidP="00674598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2015</w:t>
            </w:r>
            <w:r w:rsidR="00674598">
              <w:rPr>
                <w:rFonts w:ascii="微软雅黑" w:eastAsia="微软雅黑" w:hAnsi="微软雅黑" w:cs="宋体" w:hint="eastAsia"/>
                <w:szCs w:val="21"/>
              </w:rPr>
              <w:t>.</w:t>
            </w:r>
            <w:r>
              <w:rPr>
                <w:rFonts w:ascii="微软雅黑" w:eastAsia="微软雅黑" w:hAnsi="微软雅黑" w:cs="宋体" w:hint="eastAsia"/>
                <w:szCs w:val="21"/>
              </w:rPr>
              <w:t>6</w:t>
            </w:r>
            <w:r w:rsidR="00674598">
              <w:rPr>
                <w:rFonts w:ascii="微软雅黑" w:eastAsia="微软雅黑" w:hAnsi="微软雅黑" w:cs="宋体" w:hint="eastAsia"/>
                <w:szCs w:val="21"/>
              </w:rPr>
              <w:t>.</w:t>
            </w:r>
            <w:r>
              <w:rPr>
                <w:rFonts w:ascii="微软雅黑" w:eastAsia="微软雅黑" w:hAnsi="微软雅黑" w:cs="宋体" w:hint="eastAsia"/>
                <w:szCs w:val="21"/>
              </w:rPr>
              <w:t>1</w:t>
            </w:r>
          </w:p>
        </w:tc>
        <w:tc>
          <w:tcPr>
            <w:tcW w:w="548" w:type="pct"/>
            <w:vAlign w:val="center"/>
          </w:tcPr>
          <w:p w:rsidR="00985A4A" w:rsidRPr="00B250B9" w:rsidRDefault="00B67F28" w:rsidP="00B67F28">
            <w:pPr>
              <w:rPr>
                <w:rFonts w:ascii="微软雅黑" w:eastAsia="微软雅黑" w:hAnsi="微软雅黑" w:cs="宋体"/>
                <w:szCs w:val="21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szCs w:val="21"/>
              </w:rPr>
              <w:t>贺丽杰</w:t>
            </w:r>
            <w:proofErr w:type="gramEnd"/>
          </w:p>
        </w:tc>
        <w:tc>
          <w:tcPr>
            <w:tcW w:w="654" w:type="pct"/>
            <w:vAlign w:val="center"/>
          </w:tcPr>
          <w:p w:rsidR="00985A4A" w:rsidRPr="00B250B9" w:rsidRDefault="00B67F28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3.1</w:t>
            </w:r>
          </w:p>
        </w:tc>
        <w:tc>
          <w:tcPr>
            <w:tcW w:w="2569" w:type="pct"/>
          </w:tcPr>
          <w:p w:rsidR="00985A4A" w:rsidRPr="00B250B9" w:rsidRDefault="00B67F28" w:rsidP="0054200A">
            <w:pPr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增加车辆ID字符范围</w:t>
            </w:r>
          </w:p>
        </w:tc>
      </w:tr>
      <w:tr w:rsidR="00EF481D" w:rsidRPr="00B250B9" w:rsidTr="00D950C3">
        <w:trPr>
          <w:trHeight w:val="319"/>
        </w:trPr>
        <w:tc>
          <w:tcPr>
            <w:tcW w:w="480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749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548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654" w:type="pct"/>
          </w:tcPr>
          <w:p w:rsidR="00985A4A" w:rsidRPr="00B250B9" w:rsidRDefault="00985A4A" w:rsidP="00F90374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2569" w:type="pct"/>
          </w:tcPr>
          <w:p w:rsidR="00985A4A" w:rsidRPr="00B250B9" w:rsidRDefault="00985A4A" w:rsidP="00F90374">
            <w:pPr>
              <w:jc w:val="left"/>
              <w:rPr>
                <w:rFonts w:ascii="微软雅黑" w:eastAsia="微软雅黑" w:hAnsi="微软雅黑" w:cs="宋体"/>
                <w:szCs w:val="21"/>
              </w:rPr>
            </w:pPr>
          </w:p>
        </w:tc>
      </w:tr>
      <w:tr w:rsidR="00EF481D" w:rsidRPr="00B250B9" w:rsidTr="00D950C3">
        <w:tc>
          <w:tcPr>
            <w:tcW w:w="480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749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548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654" w:type="pct"/>
          </w:tcPr>
          <w:p w:rsidR="00985A4A" w:rsidRPr="00B250B9" w:rsidRDefault="00985A4A" w:rsidP="00616FCB">
            <w:pPr>
              <w:jc w:val="center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2569" w:type="pct"/>
          </w:tcPr>
          <w:p w:rsidR="008F16C4" w:rsidRPr="00B250B9" w:rsidRDefault="008F16C4" w:rsidP="008F16C4">
            <w:pPr>
              <w:rPr>
                <w:rFonts w:ascii="微软雅黑" w:eastAsia="微软雅黑" w:hAnsi="微软雅黑" w:cs="宋体"/>
                <w:szCs w:val="21"/>
              </w:rPr>
            </w:pPr>
          </w:p>
        </w:tc>
      </w:tr>
    </w:tbl>
    <w:sdt>
      <w:sdtPr>
        <w:rPr>
          <w:rFonts w:ascii="微软雅黑" w:eastAsia="微软雅黑" w:hAnsi="微软雅黑"/>
          <w:b w:val="0"/>
          <w:bCs w:val="0"/>
          <w:color w:val="auto"/>
          <w:kern w:val="2"/>
          <w:sz w:val="21"/>
          <w:szCs w:val="24"/>
          <w:lang w:val="zh-CN"/>
        </w:rPr>
        <w:id w:val="29668526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36831" w:rsidRPr="00B250B9" w:rsidRDefault="00936831">
          <w:pPr>
            <w:pStyle w:val="TOC"/>
            <w:rPr>
              <w:rFonts w:ascii="微软雅黑" w:eastAsia="微软雅黑" w:hAnsi="微软雅黑"/>
              <w:color w:val="auto"/>
            </w:rPr>
          </w:pPr>
          <w:r w:rsidRPr="00B250B9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B250B9" w:rsidRDefault="00826FA9">
          <w:pPr>
            <w:pStyle w:val="10"/>
            <w:tabs>
              <w:tab w:val="left" w:pos="42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250B9">
            <w:rPr>
              <w:rFonts w:ascii="微软雅黑" w:eastAsia="微软雅黑" w:hAnsi="微软雅黑"/>
            </w:rPr>
            <w:fldChar w:fldCharType="begin"/>
          </w:r>
          <w:r w:rsidR="00936831" w:rsidRPr="00B250B9">
            <w:rPr>
              <w:rFonts w:ascii="微软雅黑" w:eastAsia="微软雅黑" w:hAnsi="微软雅黑"/>
            </w:rPr>
            <w:instrText xml:space="preserve"> TOC \o "1-3" \h \z \u </w:instrText>
          </w:r>
          <w:r w:rsidRPr="00B250B9">
            <w:rPr>
              <w:rFonts w:ascii="微软雅黑" w:eastAsia="微软雅黑" w:hAnsi="微软雅黑"/>
            </w:rPr>
            <w:fldChar w:fldCharType="separate"/>
          </w:r>
          <w:hyperlink w:anchor="_Toc420423382" w:history="1">
            <w:r w:rsidR="00B250B9" w:rsidRPr="009B6C57">
              <w:rPr>
                <w:rStyle w:val="ab"/>
                <w:rFonts w:ascii="微软雅黑" w:eastAsia="微软雅黑" w:hAnsi="微软雅黑"/>
                <w:noProof/>
              </w:rPr>
              <w:t>1</w:t>
            </w:r>
            <w:r w:rsidR="00B250B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250B9" w:rsidRPr="009B6C57">
              <w:rPr>
                <w:rStyle w:val="ab"/>
                <w:rFonts w:ascii="微软雅黑" w:eastAsia="微软雅黑" w:hAnsi="微软雅黑" w:hint="eastAsia"/>
                <w:noProof/>
              </w:rPr>
              <w:t>部署结构图</w:t>
            </w:r>
            <w:r w:rsidR="00B250B9">
              <w:rPr>
                <w:noProof/>
                <w:webHidden/>
              </w:rPr>
              <w:tab/>
            </w:r>
            <w:r w:rsidR="00B250B9">
              <w:rPr>
                <w:noProof/>
                <w:webHidden/>
              </w:rPr>
              <w:fldChar w:fldCharType="begin"/>
            </w:r>
            <w:r w:rsidR="00B250B9">
              <w:rPr>
                <w:noProof/>
                <w:webHidden/>
              </w:rPr>
              <w:instrText xml:space="preserve"> PAGEREF _Toc420423382 \h </w:instrText>
            </w:r>
            <w:r w:rsidR="00B250B9">
              <w:rPr>
                <w:noProof/>
                <w:webHidden/>
              </w:rPr>
            </w:r>
            <w:r w:rsidR="00B250B9">
              <w:rPr>
                <w:noProof/>
                <w:webHidden/>
              </w:rPr>
              <w:fldChar w:fldCharType="separate"/>
            </w:r>
            <w:r w:rsidR="00B250B9">
              <w:rPr>
                <w:noProof/>
                <w:webHidden/>
              </w:rPr>
              <w:t>4</w:t>
            </w:r>
            <w:r w:rsidR="00B250B9">
              <w:rPr>
                <w:noProof/>
                <w:webHidden/>
              </w:rPr>
              <w:fldChar w:fldCharType="end"/>
            </w:r>
          </w:hyperlink>
        </w:p>
        <w:p w:rsidR="00B250B9" w:rsidRDefault="00550CD2">
          <w:pPr>
            <w:pStyle w:val="10"/>
            <w:tabs>
              <w:tab w:val="left" w:pos="42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0423383" w:history="1">
            <w:r w:rsidR="00B250B9" w:rsidRPr="009B6C57">
              <w:rPr>
                <w:rStyle w:val="ab"/>
                <w:rFonts w:ascii="微软雅黑" w:eastAsia="微软雅黑" w:hAnsi="微软雅黑"/>
                <w:noProof/>
              </w:rPr>
              <w:t>2</w:t>
            </w:r>
            <w:r w:rsidR="00B250B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250B9" w:rsidRPr="009B6C57">
              <w:rPr>
                <w:rStyle w:val="ab"/>
                <w:rFonts w:ascii="微软雅黑" w:eastAsia="微软雅黑" w:hAnsi="微软雅黑" w:hint="eastAsia"/>
                <w:noProof/>
              </w:rPr>
              <w:t>数据传输方式</w:t>
            </w:r>
            <w:r w:rsidR="00B250B9">
              <w:rPr>
                <w:noProof/>
                <w:webHidden/>
              </w:rPr>
              <w:tab/>
            </w:r>
            <w:r w:rsidR="00B250B9">
              <w:rPr>
                <w:noProof/>
                <w:webHidden/>
              </w:rPr>
              <w:fldChar w:fldCharType="begin"/>
            </w:r>
            <w:r w:rsidR="00B250B9">
              <w:rPr>
                <w:noProof/>
                <w:webHidden/>
              </w:rPr>
              <w:instrText xml:space="preserve"> PAGEREF _Toc420423383 \h </w:instrText>
            </w:r>
            <w:r w:rsidR="00B250B9">
              <w:rPr>
                <w:noProof/>
                <w:webHidden/>
              </w:rPr>
            </w:r>
            <w:r w:rsidR="00B250B9">
              <w:rPr>
                <w:noProof/>
                <w:webHidden/>
              </w:rPr>
              <w:fldChar w:fldCharType="separate"/>
            </w:r>
            <w:r w:rsidR="00B250B9">
              <w:rPr>
                <w:noProof/>
                <w:webHidden/>
              </w:rPr>
              <w:t>4</w:t>
            </w:r>
            <w:r w:rsidR="00B250B9">
              <w:rPr>
                <w:noProof/>
                <w:webHidden/>
              </w:rPr>
              <w:fldChar w:fldCharType="end"/>
            </w:r>
          </w:hyperlink>
        </w:p>
        <w:p w:rsidR="00B250B9" w:rsidRDefault="00550CD2">
          <w:pPr>
            <w:pStyle w:val="10"/>
            <w:tabs>
              <w:tab w:val="left" w:pos="42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0423384" w:history="1">
            <w:r w:rsidR="00B250B9" w:rsidRPr="009B6C57">
              <w:rPr>
                <w:rStyle w:val="ab"/>
                <w:rFonts w:ascii="微软雅黑" w:eastAsia="微软雅黑" w:hAnsi="微软雅黑"/>
                <w:noProof/>
              </w:rPr>
              <w:t>3</w:t>
            </w:r>
            <w:r w:rsidR="00B250B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250B9" w:rsidRPr="009B6C57">
              <w:rPr>
                <w:rStyle w:val="ab"/>
                <w:rFonts w:ascii="微软雅黑" w:eastAsia="微软雅黑" w:hAnsi="微软雅黑" w:hint="eastAsia"/>
                <w:noProof/>
              </w:rPr>
              <w:t>数据传输规格</w:t>
            </w:r>
            <w:r w:rsidR="00B250B9">
              <w:rPr>
                <w:noProof/>
                <w:webHidden/>
              </w:rPr>
              <w:tab/>
            </w:r>
            <w:r w:rsidR="00B250B9">
              <w:rPr>
                <w:noProof/>
                <w:webHidden/>
              </w:rPr>
              <w:fldChar w:fldCharType="begin"/>
            </w:r>
            <w:r w:rsidR="00B250B9">
              <w:rPr>
                <w:noProof/>
                <w:webHidden/>
              </w:rPr>
              <w:instrText xml:space="preserve"> PAGEREF _Toc420423384 \h </w:instrText>
            </w:r>
            <w:r w:rsidR="00B250B9">
              <w:rPr>
                <w:noProof/>
                <w:webHidden/>
              </w:rPr>
            </w:r>
            <w:r w:rsidR="00B250B9">
              <w:rPr>
                <w:noProof/>
                <w:webHidden/>
              </w:rPr>
              <w:fldChar w:fldCharType="separate"/>
            </w:r>
            <w:r w:rsidR="00B250B9">
              <w:rPr>
                <w:noProof/>
                <w:webHidden/>
              </w:rPr>
              <w:t>4</w:t>
            </w:r>
            <w:r w:rsidR="00B250B9">
              <w:rPr>
                <w:noProof/>
                <w:webHidden/>
              </w:rPr>
              <w:fldChar w:fldCharType="end"/>
            </w:r>
          </w:hyperlink>
        </w:p>
        <w:p w:rsidR="00B250B9" w:rsidRDefault="00550CD2">
          <w:pPr>
            <w:pStyle w:val="2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0423385" w:history="1">
            <w:r w:rsidR="00B250B9" w:rsidRPr="009B6C57">
              <w:rPr>
                <w:rStyle w:val="ab"/>
                <w:rFonts w:ascii="微软雅黑" w:eastAsia="微软雅黑" w:hAnsi="微软雅黑"/>
                <w:noProof/>
              </w:rPr>
              <w:t>3.1</w:t>
            </w:r>
            <w:r w:rsidR="00B250B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250B9" w:rsidRPr="009B6C57">
              <w:rPr>
                <w:rStyle w:val="ab"/>
                <w:rFonts w:ascii="微软雅黑" w:eastAsia="微软雅黑" w:hAnsi="微软雅黑" w:hint="eastAsia"/>
                <w:noProof/>
              </w:rPr>
              <w:t>传输规则属性说明：</w:t>
            </w:r>
            <w:r w:rsidR="00B250B9">
              <w:rPr>
                <w:noProof/>
                <w:webHidden/>
              </w:rPr>
              <w:tab/>
            </w:r>
            <w:r w:rsidR="00B250B9">
              <w:rPr>
                <w:noProof/>
                <w:webHidden/>
              </w:rPr>
              <w:fldChar w:fldCharType="begin"/>
            </w:r>
            <w:r w:rsidR="00B250B9">
              <w:rPr>
                <w:noProof/>
                <w:webHidden/>
              </w:rPr>
              <w:instrText xml:space="preserve"> PAGEREF _Toc420423385 \h </w:instrText>
            </w:r>
            <w:r w:rsidR="00B250B9">
              <w:rPr>
                <w:noProof/>
                <w:webHidden/>
              </w:rPr>
            </w:r>
            <w:r w:rsidR="00B250B9">
              <w:rPr>
                <w:noProof/>
                <w:webHidden/>
              </w:rPr>
              <w:fldChar w:fldCharType="separate"/>
            </w:r>
            <w:r w:rsidR="00B250B9">
              <w:rPr>
                <w:noProof/>
                <w:webHidden/>
              </w:rPr>
              <w:t>4</w:t>
            </w:r>
            <w:r w:rsidR="00B250B9">
              <w:rPr>
                <w:noProof/>
                <w:webHidden/>
              </w:rPr>
              <w:fldChar w:fldCharType="end"/>
            </w:r>
          </w:hyperlink>
        </w:p>
        <w:p w:rsidR="00B250B9" w:rsidRDefault="00550CD2">
          <w:pPr>
            <w:pStyle w:val="2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0423386" w:history="1">
            <w:r w:rsidR="00B250B9" w:rsidRPr="009B6C57">
              <w:rPr>
                <w:rStyle w:val="ab"/>
                <w:rFonts w:ascii="微软雅黑" w:eastAsia="微软雅黑" w:hAnsi="微软雅黑"/>
                <w:noProof/>
              </w:rPr>
              <w:t>3.2</w:t>
            </w:r>
            <w:r w:rsidR="00B250B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B250B9" w:rsidRPr="009B6C57">
              <w:rPr>
                <w:rStyle w:val="ab"/>
                <w:rFonts w:ascii="微软雅黑" w:eastAsia="微软雅黑" w:hAnsi="微软雅黑" w:hint="eastAsia"/>
                <w:noProof/>
              </w:rPr>
              <w:t>具体数据项的说明：</w:t>
            </w:r>
            <w:r w:rsidR="00B250B9">
              <w:rPr>
                <w:noProof/>
                <w:webHidden/>
              </w:rPr>
              <w:tab/>
            </w:r>
            <w:r w:rsidR="00B250B9">
              <w:rPr>
                <w:noProof/>
                <w:webHidden/>
              </w:rPr>
              <w:fldChar w:fldCharType="begin"/>
            </w:r>
            <w:r w:rsidR="00B250B9">
              <w:rPr>
                <w:noProof/>
                <w:webHidden/>
              </w:rPr>
              <w:instrText xml:space="preserve"> PAGEREF _Toc420423386 \h </w:instrText>
            </w:r>
            <w:r w:rsidR="00B250B9">
              <w:rPr>
                <w:noProof/>
                <w:webHidden/>
              </w:rPr>
            </w:r>
            <w:r w:rsidR="00B250B9">
              <w:rPr>
                <w:noProof/>
                <w:webHidden/>
              </w:rPr>
              <w:fldChar w:fldCharType="separate"/>
            </w:r>
            <w:r w:rsidR="00B250B9">
              <w:rPr>
                <w:noProof/>
                <w:webHidden/>
              </w:rPr>
              <w:t>5</w:t>
            </w:r>
            <w:r w:rsidR="00B250B9">
              <w:rPr>
                <w:noProof/>
                <w:webHidden/>
              </w:rPr>
              <w:fldChar w:fldCharType="end"/>
            </w:r>
          </w:hyperlink>
        </w:p>
        <w:p w:rsidR="00936831" w:rsidRPr="00B250B9" w:rsidRDefault="00826FA9">
          <w:pPr>
            <w:rPr>
              <w:rFonts w:ascii="微软雅黑" w:eastAsia="微软雅黑" w:hAnsi="微软雅黑"/>
            </w:rPr>
          </w:pPr>
          <w:r w:rsidRPr="00B250B9">
            <w:rPr>
              <w:rFonts w:ascii="微软雅黑" w:eastAsia="微软雅黑" w:hAnsi="微软雅黑"/>
            </w:rPr>
            <w:fldChar w:fldCharType="end"/>
          </w:r>
        </w:p>
      </w:sdtContent>
    </w:sdt>
    <w:p w:rsidR="00936831" w:rsidRPr="00B250B9" w:rsidRDefault="0093683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B250B9">
        <w:rPr>
          <w:rFonts w:ascii="微软雅黑" w:eastAsia="微软雅黑" w:hAnsi="微软雅黑"/>
          <w:sz w:val="44"/>
        </w:rPr>
        <w:br w:type="page"/>
      </w:r>
    </w:p>
    <w:p w:rsidR="00446453" w:rsidRPr="00B250B9" w:rsidRDefault="009972F3" w:rsidP="009972F3">
      <w:pPr>
        <w:pStyle w:val="1"/>
        <w:rPr>
          <w:rFonts w:ascii="微软雅黑" w:eastAsia="微软雅黑" w:hAnsi="微软雅黑"/>
        </w:rPr>
      </w:pPr>
      <w:bookmarkStart w:id="1" w:name="_Toc420423382"/>
      <w:r w:rsidRPr="00B250B9">
        <w:rPr>
          <w:rFonts w:ascii="微软雅黑" w:eastAsia="微软雅黑" w:hAnsi="微软雅黑" w:hint="eastAsia"/>
        </w:rPr>
        <w:lastRenderedPageBreak/>
        <w:t>部署结构图</w:t>
      </w:r>
      <w:bookmarkEnd w:id="1"/>
    </w:p>
    <w:p w:rsidR="00C57B7C" w:rsidRPr="00B250B9" w:rsidRDefault="00A61896">
      <w:pPr>
        <w:jc w:val="center"/>
        <w:rPr>
          <w:rFonts w:ascii="微软雅黑" w:eastAsia="微软雅黑" w:hAnsi="微软雅黑"/>
        </w:rPr>
      </w:pPr>
      <w:r w:rsidRPr="00A61896">
        <w:rPr>
          <w:rFonts w:ascii="微软雅黑" w:eastAsia="微软雅黑" w:hAnsi="微软雅黑"/>
          <w:sz w:val="28"/>
          <w:szCs w:val="28"/>
        </w:rPr>
        <w:object w:dxaOrig="3435" w:dyaOrig="3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38.75pt" o:ole="">
            <v:imagedata r:id="rId10" o:title=""/>
          </v:shape>
          <o:OLEObject Type="Embed" ProgID="Visio.DrawingConvertable.15" ShapeID="_x0000_i1025" DrawAspect="Content" ObjectID="_1494746325" r:id="rId11"/>
        </w:object>
      </w:r>
    </w:p>
    <w:p w:rsidR="00A31C17" w:rsidRPr="00B250B9" w:rsidRDefault="00B250B9" w:rsidP="00C9170B">
      <w:pPr>
        <w:pStyle w:val="1"/>
        <w:rPr>
          <w:rFonts w:ascii="微软雅黑" w:eastAsia="微软雅黑" w:hAnsi="微软雅黑"/>
        </w:rPr>
      </w:pPr>
      <w:bookmarkStart w:id="2" w:name="_Toc420423383"/>
      <w:r w:rsidRPr="00B250B9">
        <w:rPr>
          <w:rFonts w:ascii="微软雅黑" w:eastAsia="微软雅黑" w:hAnsi="微软雅黑" w:hint="eastAsia"/>
        </w:rPr>
        <w:t>数据传输方式</w:t>
      </w:r>
      <w:bookmarkEnd w:id="2"/>
    </w:p>
    <w:p w:rsidR="00B250B9" w:rsidRPr="00B250B9" w:rsidRDefault="00B250B9" w:rsidP="00B250B9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lang w:val="en-GB"/>
        </w:rPr>
      </w:pPr>
      <w:r w:rsidRPr="00B250B9">
        <w:rPr>
          <w:rFonts w:ascii="微软雅黑" w:eastAsia="微软雅黑" w:hAnsi="微软雅黑" w:hint="eastAsia"/>
        </w:rPr>
        <w:t>数据源发送服务</w:t>
      </w:r>
      <w:r w:rsidRPr="00B250B9">
        <w:rPr>
          <w:rFonts w:ascii="微软雅黑" w:eastAsia="微软雅黑" w:hAnsi="微软雅黑"/>
        </w:rPr>
        <w:t>---&gt;</w:t>
      </w:r>
      <w:r w:rsidRPr="00B250B9">
        <w:rPr>
          <w:rFonts w:ascii="微软雅黑" w:eastAsia="微软雅黑" w:hAnsi="微软雅黑" w:hint="eastAsia"/>
        </w:rPr>
        <w:t>高德接收服务：采用</w:t>
      </w:r>
      <w:proofErr w:type="spellStart"/>
      <w:r w:rsidRPr="00B250B9">
        <w:rPr>
          <w:rFonts w:ascii="微软雅黑" w:eastAsia="微软雅黑" w:hAnsi="微软雅黑"/>
        </w:rPr>
        <w:t>tcp</w:t>
      </w:r>
      <w:proofErr w:type="spellEnd"/>
      <w:r w:rsidRPr="00B250B9">
        <w:rPr>
          <w:rFonts w:ascii="微软雅黑" w:eastAsia="微软雅黑" w:hAnsi="微软雅黑" w:hint="eastAsia"/>
        </w:rPr>
        <w:t>长连接进行传输；</w:t>
      </w:r>
    </w:p>
    <w:p w:rsidR="00B250B9" w:rsidRPr="00B250B9" w:rsidRDefault="00B250B9" w:rsidP="00B250B9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lang w:val="en-GB"/>
        </w:rPr>
      </w:pPr>
      <w:r w:rsidRPr="00B250B9">
        <w:rPr>
          <w:rFonts w:ascii="微软雅黑" w:eastAsia="微软雅黑" w:hAnsi="微软雅黑" w:hint="eastAsia"/>
          <w:lang w:val="en-GB"/>
        </w:rPr>
        <w:t>编码格式：双方</w:t>
      </w:r>
      <w:r w:rsidRPr="00B250B9">
        <w:rPr>
          <w:rFonts w:ascii="微软雅黑" w:eastAsia="微软雅黑" w:hAnsi="微软雅黑" w:hint="eastAsia"/>
        </w:rPr>
        <w:t>采用</w:t>
      </w:r>
      <w:r w:rsidRPr="00B250B9">
        <w:rPr>
          <w:rFonts w:ascii="微软雅黑" w:eastAsia="微软雅黑" w:hAnsi="微软雅黑"/>
        </w:rPr>
        <w:t xml:space="preserve">protocol buffer </w:t>
      </w:r>
      <w:r w:rsidRPr="00B250B9">
        <w:rPr>
          <w:rFonts w:ascii="微软雅黑" w:eastAsia="微软雅黑" w:hAnsi="微软雅黑" w:hint="eastAsia"/>
        </w:rPr>
        <w:t>编码的方式进行传输；</w:t>
      </w:r>
    </w:p>
    <w:p w:rsidR="00B250B9" w:rsidRPr="00B250B9" w:rsidRDefault="00B250B9" w:rsidP="00B250B9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lang w:val="en-GB"/>
        </w:rPr>
      </w:pPr>
      <w:proofErr w:type="spellStart"/>
      <w:r w:rsidRPr="00B250B9">
        <w:rPr>
          <w:rFonts w:ascii="微软雅黑" w:eastAsia="微软雅黑" w:hAnsi="微软雅黑"/>
          <w:lang w:val="en-GB"/>
        </w:rPr>
        <w:t>pb</w:t>
      </w:r>
      <w:proofErr w:type="spellEnd"/>
      <w:r w:rsidRPr="00B250B9">
        <w:rPr>
          <w:rFonts w:ascii="微软雅黑" w:eastAsia="微软雅黑" w:hAnsi="微软雅黑" w:hint="eastAsia"/>
          <w:lang w:val="en-GB"/>
        </w:rPr>
        <w:t>编码后需要进行</w:t>
      </w:r>
      <w:proofErr w:type="spellStart"/>
      <w:r w:rsidRPr="00B250B9">
        <w:rPr>
          <w:rFonts w:ascii="微软雅黑" w:eastAsia="微软雅黑" w:hAnsi="微软雅黑"/>
          <w:lang w:val="en-GB"/>
        </w:rPr>
        <w:t>gzip</w:t>
      </w:r>
      <w:proofErr w:type="spellEnd"/>
      <w:r>
        <w:rPr>
          <w:rFonts w:ascii="微软雅黑" w:eastAsia="微软雅黑" w:hAnsi="微软雅黑" w:hint="eastAsia"/>
          <w:lang w:val="en-GB"/>
        </w:rPr>
        <w:t>压缩然后再</w:t>
      </w:r>
      <w:r w:rsidRPr="00B250B9">
        <w:rPr>
          <w:rFonts w:ascii="微软雅黑" w:eastAsia="微软雅黑" w:hAnsi="微软雅黑" w:hint="eastAsia"/>
          <w:lang w:val="en-GB"/>
        </w:rPr>
        <w:t>发送；</w:t>
      </w:r>
    </w:p>
    <w:p w:rsidR="00B250B9" w:rsidRPr="00B250B9" w:rsidRDefault="00B250B9" w:rsidP="00B250B9">
      <w:pPr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  <w:b/>
          <w:lang w:val="en-GB"/>
        </w:rPr>
        <w:t>备注</w:t>
      </w:r>
      <w:r w:rsidRPr="00B250B9">
        <w:rPr>
          <w:rFonts w:ascii="微软雅黑" w:eastAsia="微软雅黑" w:hAnsi="微软雅黑" w:hint="eastAsia"/>
          <w:lang w:val="en-GB"/>
        </w:rPr>
        <w:t>：</w:t>
      </w:r>
      <w:r w:rsidRPr="00B250B9">
        <w:rPr>
          <w:rFonts w:ascii="微软雅黑" w:eastAsia="微软雅黑" w:hAnsi="微软雅黑"/>
          <w:lang w:val="en-GB"/>
        </w:rPr>
        <w:t>PB</w:t>
      </w:r>
      <w:r w:rsidRPr="00B250B9">
        <w:rPr>
          <w:rFonts w:ascii="微软雅黑" w:eastAsia="微软雅黑" w:hAnsi="微软雅黑" w:hint="eastAsia"/>
          <w:lang w:val="en-GB"/>
        </w:rPr>
        <w:t>版本采用</w:t>
      </w:r>
      <w:r w:rsidRPr="00B250B9">
        <w:rPr>
          <w:rFonts w:ascii="微软雅黑" w:eastAsia="微软雅黑" w:hAnsi="微软雅黑"/>
          <w:lang w:val="en-GB"/>
        </w:rPr>
        <w:t>2.5</w:t>
      </w:r>
      <w:r w:rsidRPr="00B250B9">
        <w:rPr>
          <w:rFonts w:ascii="微软雅黑" w:eastAsia="微软雅黑" w:hAnsi="微软雅黑" w:hint="eastAsia"/>
          <w:lang w:val="en-GB"/>
        </w:rPr>
        <w:t>版本进行编码</w:t>
      </w:r>
      <w:r w:rsidRPr="00B250B9">
        <w:rPr>
          <w:rFonts w:ascii="微软雅黑" w:eastAsia="微软雅黑" w:hAnsi="微软雅黑"/>
          <w:lang w:val="en-GB"/>
        </w:rPr>
        <w:t xml:space="preserve"> </w:t>
      </w:r>
      <w:r w:rsidRPr="00B250B9">
        <w:rPr>
          <w:rFonts w:ascii="微软雅黑" w:eastAsia="微软雅黑" w:hAnsi="微软雅黑"/>
        </w:rPr>
        <w:t>protocol buffer (V2.5</w:t>
      </w:r>
      <w:r w:rsidRPr="00B250B9">
        <w:rPr>
          <w:rFonts w:ascii="微软雅黑" w:eastAsia="微软雅黑" w:hAnsi="微软雅黑" w:hint="eastAsia"/>
        </w:rPr>
        <w:t>)</w:t>
      </w:r>
    </w:p>
    <w:p w:rsidR="00B250B9" w:rsidRPr="00B250B9" w:rsidRDefault="00B250B9" w:rsidP="00B250B9">
      <w:pPr>
        <w:pStyle w:val="1"/>
        <w:rPr>
          <w:rFonts w:ascii="微软雅黑" w:eastAsia="微软雅黑" w:hAnsi="微软雅黑"/>
        </w:rPr>
      </w:pPr>
      <w:bookmarkStart w:id="3" w:name="_Toc420423384"/>
      <w:r w:rsidRPr="00B250B9">
        <w:rPr>
          <w:rFonts w:ascii="微软雅黑" w:eastAsia="微软雅黑" w:hAnsi="微软雅黑" w:hint="eastAsia"/>
        </w:rPr>
        <w:t>数据传输规格</w:t>
      </w:r>
      <w:bookmarkEnd w:id="3"/>
    </w:p>
    <w:p w:rsidR="00B250B9" w:rsidRPr="00B250B9" w:rsidRDefault="00B250B9" w:rsidP="00B250B9">
      <w:pPr>
        <w:pStyle w:val="2"/>
        <w:rPr>
          <w:rFonts w:ascii="微软雅黑" w:eastAsia="微软雅黑" w:hAnsi="微软雅黑"/>
        </w:rPr>
      </w:pPr>
      <w:bookmarkStart w:id="4" w:name="_Toc420423385"/>
      <w:r w:rsidRPr="00B250B9">
        <w:rPr>
          <w:rFonts w:ascii="微软雅黑" w:eastAsia="微软雅黑" w:hAnsi="微软雅黑" w:hint="eastAsia"/>
        </w:rPr>
        <w:t>传输规则属性说明：</w:t>
      </w:r>
      <w:bookmarkEnd w:id="4"/>
    </w:p>
    <w:p w:rsidR="00B250B9" w:rsidRPr="00B250B9" w:rsidRDefault="00B250B9" w:rsidP="00B250B9">
      <w:pPr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</w:rPr>
        <w:t xml:space="preserve">       </w:t>
      </w:r>
      <w:r w:rsidRPr="00B250B9">
        <w:rPr>
          <w:rFonts w:ascii="微软雅黑" w:eastAsia="微软雅黑" w:hAnsi="微软雅黑" w:hint="eastAsia"/>
        </w:rPr>
        <w:t>需要获取的</w:t>
      </w:r>
      <w:r w:rsidRPr="00B250B9">
        <w:rPr>
          <w:rFonts w:ascii="微软雅黑" w:eastAsia="微软雅黑" w:hAnsi="微软雅黑"/>
        </w:rPr>
        <w:t>GPS</w:t>
      </w:r>
      <w:r w:rsidRPr="00B250B9">
        <w:rPr>
          <w:rFonts w:ascii="微软雅黑" w:eastAsia="微软雅黑" w:hAnsi="微软雅黑" w:hint="eastAsia"/>
        </w:rPr>
        <w:t>点的信息以及对应的说明：</w:t>
      </w:r>
    </w:p>
    <w:p w:rsidR="00B250B9" w:rsidRPr="00B250B9" w:rsidRDefault="00A61896" w:rsidP="00B250B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 xml:space="preserve">      </w:t>
      </w:r>
      <w:r w:rsidR="00B250B9" w:rsidRPr="00B250B9">
        <w:rPr>
          <w:rFonts w:ascii="微软雅黑" w:eastAsia="微软雅黑" w:hAnsi="微软雅黑"/>
          <w:noProof/>
        </w:rPr>
        <w:drawing>
          <wp:inline distT="0" distB="0" distL="0" distR="0" wp14:anchorId="6ADE2ECB" wp14:editId="68B60759">
            <wp:extent cx="4854111" cy="179070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4111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0B9" w:rsidRPr="00B250B9" w:rsidRDefault="00B250B9" w:rsidP="00B250B9">
      <w:pPr>
        <w:ind w:firstLineChars="300" w:firstLine="630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lastRenderedPageBreak/>
        <w:t>采用</w:t>
      </w:r>
      <w:proofErr w:type="spellStart"/>
      <w:r w:rsidRPr="00B250B9">
        <w:rPr>
          <w:rFonts w:ascii="微软雅黑" w:eastAsia="微软雅黑" w:hAnsi="微软雅黑"/>
          <w:b/>
        </w:rPr>
        <w:t>gzip</w:t>
      </w:r>
      <w:proofErr w:type="spellEnd"/>
      <w:r w:rsidRPr="00B250B9">
        <w:rPr>
          <w:rFonts w:ascii="微软雅黑" w:eastAsia="微软雅黑" w:hAnsi="微软雅黑" w:hint="eastAsia"/>
          <w:b/>
        </w:rPr>
        <w:t>压缩</w:t>
      </w:r>
      <w:r w:rsidRPr="00B250B9">
        <w:rPr>
          <w:rFonts w:ascii="微软雅黑" w:eastAsia="微软雅黑" w:hAnsi="微软雅黑" w:hint="eastAsia"/>
        </w:rPr>
        <w:t>过的</w:t>
      </w:r>
      <w:proofErr w:type="spellStart"/>
      <w:r w:rsidRPr="00B250B9">
        <w:rPr>
          <w:rFonts w:ascii="微软雅黑" w:eastAsia="微软雅黑" w:hAnsi="微软雅黑"/>
        </w:rPr>
        <w:t>protobuffer</w:t>
      </w:r>
      <w:proofErr w:type="spellEnd"/>
      <w:r w:rsidRPr="00B250B9">
        <w:rPr>
          <w:rFonts w:ascii="微软雅黑" w:eastAsia="微软雅黑" w:hAnsi="微软雅黑" w:hint="eastAsia"/>
        </w:rPr>
        <w:t>格式传输，示意如下：</w:t>
      </w:r>
    </w:p>
    <w:p w:rsidR="00B250B9" w:rsidRPr="00B250B9" w:rsidRDefault="00B250B9" w:rsidP="00B250B9">
      <w:pPr>
        <w:jc w:val="center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  <w:szCs w:val="22"/>
        </w:rPr>
        <w:object w:dxaOrig="5670" w:dyaOrig="1140">
          <v:shape id="_x0000_i1026" type="#_x0000_t75" style="width:283.5pt;height:57pt" o:ole="">
            <v:imagedata r:id="rId13" o:title=""/>
          </v:shape>
          <o:OLEObject Type="Embed" ProgID="Visio.Drawing.11" ShapeID="_x0000_i1026" DrawAspect="Content" ObjectID="_1494746326" r:id="rId14"/>
        </w:object>
      </w:r>
    </w:p>
    <w:p w:rsidR="00B250B9" w:rsidRDefault="00B250B9" w:rsidP="00B250B9">
      <w:pPr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说明：其中</w:t>
      </w:r>
      <w:r w:rsidRPr="00B250B9">
        <w:rPr>
          <w:rFonts w:ascii="微软雅黑" w:eastAsia="微软雅黑" w:hAnsi="微软雅黑"/>
        </w:rPr>
        <w:t>4</w:t>
      </w:r>
      <w:r w:rsidRPr="00B250B9">
        <w:rPr>
          <w:rFonts w:ascii="微软雅黑" w:eastAsia="微软雅黑" w:hAnsi="微软雅黑" w:hint="eastAsia"/>
        </w:rPr>
        <w:t>个字节，表示要发送数据的长度，采用网络字节序。</w:t>
      </w:r>
    </w:p>
    <w:p w:rsidR="003C3AFB" w:rsidRPr="003C3AFB" w:rsidRDefault="003C3AFB" w:rsidP="00B250B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车辆ID：终端设备的唯一</w:t>
      </w:r>
      <w:r w:rsidRPr="00993D6F">
        <w:rPr>
          <w:rFonts w:ascii="微软雅黑" w:eastAsia="微软雅黑" w:hAnsi="微软雅黑" w:hint="eastAsia"/>
          <w:color w:val="000000" w:themeColor="text1"/>
          <w:sz w:val="18"/>
          <w:szCs w:val="18"/>
          <w:lang w:val="zh-CN"/>
        </w:rPr>
        <w:t>标识</w:t>
      </w:r>
      <w:r>
        <w:rPr>
          <w:rFonts w:ascii="微软雅黑" w:eastAsia="微软雅黑" w:hAnsi="微软雅黑" w:hint="eastAsia"/>
          <w:color w:val="000000" w:themeColor="text1"/>
          <w:sz w:val="18"/>
          <w:szCs w:val="18"/>
          <w:lang w:val="zh-CN"/>
        </w:rPr>
        <w:t>，字符集</w:t>
      </w:r>
      <w:r w:rsidRPr="003C3AFB">
        <w:rPr>
          <w:rFonts w:ascii="微软雅黑" w:eastAsia="微软雅黑" w:hAnsi="微软雅黑" w:hint="eastAsia"/>
          <w:sz w:val="18"/>
          <w:szCs w:val="18"/>
          <w:lang w:val="zh-CN"/>
        </w:rPr>
        <w:t>范围：</w:t>
      </w:r>
      <w:r w:rsidRPr="003C3AFB">
        <w:rPr>
          <w:rFonts w:ascii="微软雅黑" w:eastAsia="微软雅黑" w:hAnsi="微软雅黑"/>
          <w:sz w:val="18"/>
          <w:szCs w:val="18"/>
          <w:lang w:val="zh-CN"/>
        </w:rPr>
        <w:t xml:space="preserve"> 0~9</w:t>
      </w:r>
      <w:r w:rsidRPr="003C3AFB">
        <w:rPr>
          <w:rFonts w:ascii="微软雅黑" w:eastAsia="微软雅黑" w:hAnsi="微软雅黑" w:hint="eastAsia"/>
          <w:sz w:val="18"/>
          <w:szCs w:val="18"/>
          <w:lang w:val="zh-CN"/>
        </w:rPr>
        <w:t>，</w:t>
      </w:r>
      <w:r w:rsidRPr="003C3AFB">
        <w:rPr>
          <w:rFonts w:ascii="微软雅黑" w:eastAsia="微软雅黑" w:hAnsi="微软雅黑"/>
          <w:sz w:val="18"/>
          <w:szCs w:val="18"/>
          <w:lang w:val="zh-CN"/>
        </w:rPr>
        <w:t>A~Z，a~z,- ,+ ,=, _ ,#</w:t>
      </w:r>
    </w:p>
    <w:p w:rsidR="00B250B9" w:rsidRPr="00B250B9" w:rsidRDefault="00B250B9" w:rsidP="00B250B9">
      <w:pPr>
        <w:pStyle w:val="2"/>
        <w:rPr>
          <w:rFonts w:ascii="微软雅黑" w:eastAsia="微软雅黑" w:hAnsi="微软雅黑"/>
        </w:rPr>
      </w:pPr>
      <w:bookmarkStart w:id="5" w:name="_Toc420423386"/>
      <w:r w:rsidRPr="00B250B9">
        <w:rPr>
          <w:rFonts w:ascii="微软雅黑" w:eastAsia="微软雅黑" w:hAnsi="微软雅黑" w:hint="eastAsia"/>
        </w:rPr>
        <w:t>具体数据项的说明：</w:t>
      </w:r>
      <w:bookmarkEnd w:id="5"/>
    </w:p>
    <w:p w:rsidR="00B250B9" w:rsidRPr="00B250B9" w:rsidRDefault="00B250B9" w:rsidP="00B250B9">
      <w:pPr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采用</w:t>
      </w:r>
      <w:proofErr w:type="spellStart"/>
      <w:r w:rsidRPr="00B250B9">
        <w:rPr>
          <w:rFonts w:ascii="微软雅黑" w:eastAsia="微软雅黑" w:hAnsi="微软雅黑"/>
          <w:b/>
        </w:rPr>
        <w:t>gzip</w:t>
      </w:r>
      <w:proofErr w:type="spellEnd"/>
      <w:r w:rsidRPr="00B250B9">
        <w:rPr>
          <w:rFonts w:ascii="微软雅黑" w:eastAsia="微软雅黑" w:hAnsi="微软雅黑" w:hint="eastAsia"/>
          <w:b/>
        </w:rPr>
        <w:t>压缩</w:t>
      </w:r>
      <w:r w:rsidRPr="00B250B9">
        <w:rPr>
          <w:rFonts w:ascii="微软雅黑" w:eastAsia="微软雅黑" w:hAnsi="微软雅黑" w:hint="eastAsia"/>
        </w:rPr>
        <w:t>过的</w:t>
      </w:r>
      <w:proofErr w:type="spellStart"/>
      <w:r w:rsidRPr="00B250B9">
        <w:rPr>
          <w:rFonts w:ascii="微软雅黑" w:eastAsia="微软雅黑" w:hAnsi="微软雅黑"/>
        </w:rPr>
        <w:t>protobuffer</w:t>
      </w:r>
      <w:proofErr w:type="spellEnd"/>
      <w:r w:rsidRPr="00B250B9">
        <w:rPr>
          <w:rFonts w:ascii="微软雅黑" w:eastAsia="微软雅黑" w:hAnsi="微软雅黑" w:hint="eastAsia"/>
        </w:rPr>
        <w:t>格式传输，</w:t>
      </w:r>
      <w:proofErr w:type="spellStart"/>
      <w:r w:rsidRPr="00B250B9">
        <w:rPr>
          <w:rFonts w:ascii="微软雅黑" w:eastAsia="微软雅黑" w:hAnsi="微软雅黑"/>
        </w:rPr>
        <w:t>protobuf</w:t>
      </w:r>
      <w:proofErr w:type="spellEnd"/>
      <w:r w:rsidRPr="00B250B9">
        <w:rPr>
          <w:rFonts w:ascii="微软雅黑" w:eastAsia="微软雅黑" w:hAnsi="微软雅黑" w:hint="eastAsia"/>
        </w:rPr>
        <w:t>格式字段定义如下：</w:t>
      </w:r>
    </w:p>
    <w:p w:rsidR="00B250B9" w:rsidRPr="00B250B9" w:rsidRDefault="00B250B9" w:rsidP="00B250B9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proofErr w:type="spellStart"/>
      <w:r w:rsidRPr="00B250B9">
        <w:rPr>
          <w:rFonts w:ascii="微软雅黑" w:eastAsia="微软雅黑" w:hAnsi="微软雅黑"/>
        </w:rPr>
        <w:t>protobuf</w:t>
      </w:r>
      <w:proofErr w:type="spellEnd"/>
      <w:r w:rsidRPr="00B250B9">
        <w:rPr>
          <w:rFonts w:ascii="微软雅黑" w:eastAsia="微软雅黑" w:hAnsi="微软雅黑" w:hint="eastAsia"/>
        </w:rPr>
        <w:t>协议原始文件</w:t>
      </w:r>
    </w:p>
    <w:p w:rsidR="00B250B9" w:rsidRPr="00B250B9" w:rsidRDefault="00B250B9" w:rsidP="00B250B9">
      <w:pPr>
        <w:ind w:firstLineChars="350" w:firstLine="735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  <w:szCs w:val="22"/>
        </w:rPr>
        <w:object w:dxaOrig="3090" w:dyaOrig="840">
          <v:shape id="_x0000_i1027" type="#_x0000_t75" style="width:154.5pt;height:42pt" o:ole="">
            <v:imagedata r:id="rId15" o:title=""/>
          </v:shape>
          <o:OLEObject Type="Embed" ProgID="Package" ShapeID="_x0000_i1027" DrawAspect="Content" ObjectID="_1494746327" r:id="rId16"/>
        </w:object>
      </w:r>
    </w:p>
    <w:p w:rsidR="00B250B9" w:rsidRPr="00B250B9" w:rsidRDefault="00B250B9" w:rsidP="00B250B9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根据</w:t>
      </w:r>
      <w:proofErr w:type="spellStart"/>
      <w:r w:rsidRPr="00B250B9">
        <w:rPr>
          <w:rFonts w:ascii="微软雅黑" w:eastAsia="微软雅黑" w:hAnsi="微软雅黑"/>
        </w:rPr>
        <w:t>pb</w:t>
      </w:r>
      <w:proofErr w:type="spellEnd"/>
      <w:r w:rsidRPr="00B250B9">
        <w:rPr>
          <w:rFonts w:ascii="微软雅黑" w:eastAsia="微软雅黑" w:hAnsi="微软雅黑" w:hint="eastAsia"/>
        </w:rPr>
        <w:t>文件生成的</w:t>
      </w:r>
      <w:r w:rsidRPr="00B250B9">
        <w:rPr>
          <w:rFonts w:ascii="微软雅黑" w:eastAsia="微软雅黑" w:hAnsi="微软雅黑"/>
        </w:rPr>
        <w:t>Java</w:t>
      </w:r>
      <w:r w:rsidRPr="00B250B9">
        <w:rPr>
          <w:rFonts w:ascii="微软雅黑" w:eastAsia="微软雅黑" w:hAnsi="微软雅黑" w:hint="eastAsia"/>
        </w:rPr>
        <w:t>文件</w:t>
      </w:r>
    </w:p>
    <w:p w:rsidR="00B250B9" w:rsidRPr="00B250B9" w:rsidRDefault="00B250B9" w:rsidP="00B250B9">
      <w:pPr>
        <w:ind w:leftChars="350" w:left="735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</w:rPr>
        <w:t xml:space="preserve">   </w:t>
      </w:r>
      <w:r w:rsidRPr="00B250B9">
        <w:rPr>
          <w:rFonts w:ascii="微软雅黑" w:eastAsia="微软雅黑" w:hAnsi="微软雅黑"/>
          <w:szCs w:val="22"/>
        </w:rPr>
        <w:object w:dxaOrig="2820" w:dyaOrig="840">
          <v:shape id="_x0000_i1028" type="#_x0000_t75" style="width:141pt;height:42pt" o:ole="">
            <v:imagedata r:id="rId17" o:title=""/>
          </v:shape>
          <o:OLEObject Type="Embed" ProgID="Package" ShapeID="_x0000_i1028" DrawAspect="Content" ObjectID="_1494746328" r:id="rId18"/>
        </w:object>
      </w:r>
    </w:p>
    <w:p w:rsidR="00B250B9" w:rsidRPr="00B250B9" w:rsidRDefault="00B250B9" w:rsidP="00B250B9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根据</w:t>
      </w:r>
      <w:proofErr w:type="spellStart"/>
      <w:r w:rsidRPr="00B250B9">
        <w:rPr>
          <w:rFonts w:ascii="微软雅黑" w:eastAsia="微软雅黑" w:hAnsi="微软雅黑"/>
        </w:rPr>
        <w:t>pb</w:t>
      </w:r>
      <w:proofErr w:type="spellEnd"/>
      <w:r w:rsidRPr="00B250B9">
        <w:rPr>
          <w:rFonts w:ascii="微软雅黑" w:eastAsia="微软雅黑" w:hAnsi="微软雅黑" w:hint="eastAsia"/>
        </w:rPr>
        <w:t>文件生成的</w:t>
      </w:r>
      <w:r w:rsidRPr="00B250B9">
        <w:rPr>
          <w:rFonts w:ascii="微软雅黑" w:eastAsia="微软雅黑" w:hAnsi="微软雅黑"/>
        </w:rPr>
        <w:t xml:space="preserve">C </w:t>
      </w:r>
      <w:r w:rsidRPr="00B250B9">
        <w:rPr>
          <w:rFonts w:ascii="微软雅黑" w:eastAsia="微软雅黑" w:hAnsi="微软雅黑" w:hint="eastAsia"/>
        </w:rPr>
        <w:t>文件</w:t>
      </w:r>
    </w:p>
    <w:p w:rsidR="00B250B9" w:rsidRPr="00B250B9" w:rsidRDefault="00B250B9" w:rsidP="00B250B9">
      <w:pPr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</w:rPr>
        <w:tab/>
      </w:r>
      <w:r w:rsidRPr="00B250B9">
        <w:rPr>
          <w:rFonts w:ascii="微软雅黑" w:eastAsia="微软雅黑" w:hAnsi="微软雅黑"/>
        </w:rPr>
        <w:tab/>
      </w:r>
      <w:r w:rsidRPr="00B250B9">
        <w:rPr>
          <w:rFonts w:ascii="微软雅黑" w:eastAsia="微软雅黑" w:hAnsi="微软雅黑"/>
          <w:szCs w:val="22"/>
        </w:rPr>
        <w:object w:dxaOrig="3045" w:dyaOrig="840">
          <v:shape id="_x0000_i1029" type="#_x0000_t75" style="width:152.25pt;height:42pt" o:ole="">
            <v:imagedata r:id="rId19" o:title=""/>
          </v:shape>
          <o:OLEObject Type="Embed" ProgID="Package" ShapeID="_x0000_i1029" DrawAspect="Content" ObjectID="_1494746329" r:id="rId20"/>
        </w:object>
      </w:r>
      <w:r w:rsidRPr="00B250B9">
        <w:rPr>
          <w:rFonts w:ascii="微软雅黑" w:eastAsia="微软雅黑" w:hAnsi="微软雅黑"/>
        </w:rPr>
        <w:t xml:space="preserve">  </w:t>
      </w:r>
    </w:p>
    <w:p w:rsidR="00B250B9" w:rsidRPr="00B250B9" w:rsidRDefault="00B250B9" w:rsidP="00B250B9">
      <w:pPr>
        <w:ind w:leftChars="350" w:left="735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/>
          <w:szCs w:val="22"/>
        </w:rPr>
        <w:object w:dxaOrig="2955" w:dyaOrig="840">
          <v:shape id="_x0000_i1030" type="#_x0000_t75" style="width:147.75pt;height:42pt" o:ole="">
            <v:imagedata r:id="rId21" o:title=""/>
          </v:shape>
          <o:OLEObject Type="Embed" ProgID="Package" ShapeID="_x0000_i1030" DrawAspect="Content" ObjectID="_1494746330" r:id="rId22"/>
        </w:object>
      </w:r>
    </w:p>
    <w:p w:rsidR="00B250B9" w:rsidRPr="00B250B9" w:rsidRDefault="00B250B9" w:rsidP="00B250B9">
      <w:pPr>
        <w:ind w:leftChars="350" w:left="735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速度和方位角和经纬度变成</w:t>
      </w:r>
      <w:proofErr w:type="spellStart"/>
      <w:r w:rsidRPr="00B250B9">
        <w:rPr>
          <w:rFonts w:ascii="微软雅黑" w:eastAsia="微软雅黑" w:hAnsi="微软雅黑"/>
        </w:rPr>
        <w:t>int</w:t>
      </w:r>
      <w:proofErr w:type="spellEnd"/>
      <w:r w:rsidRPr="00B250B9">
        <w:rPr>
          <w:rFonts w:ascii="微软雅黑" w:eastAsia="微软雅黑" w:hAnsi="微软雅黑" w:hint="eastAsia"/>
        </w:rPr>
        <w:t>类型</w:t>
      </w:r>
    </w:p>
    <w:p w:rsidR="00351C19" w:rsidRPr="00B250B9" w:rsidRDefault="00B250B9" w:rsidP="00B250B9">
      <w:pPr>
        <w:ind w:leftChars="350" w:left="735"/>
        <w:rPr>
          <w:rFonts w:ascii="微软雅黑" w:eastAsia="微软雅黑" w:hAnsi="微软雅黑"/>
        </w:rPr>
      </w:pPr>
      <w:r w:rsidRPr="00B250B9">
        <w:rPr>
          <w:rFonts w:ascii="微软雅黑" w:eastAsia="微软雅黑" w:hAnsi="微软雅黑" w:hint="eastAsia"/>
        </w:rPr>
        <w:t>其中：经纬度放大</w:t>
      </w:r>
      <w:r w:rsidRPr="00B250B9">
        <w:rPr>
          <w:rFonts w:ascii="微软雅黑" w:eastAsia="微软雅黑" w:hAnsi="微软雅黑"/>
        </w:rPr>
        <w:t>1000000</w:t>
      </w:r>
      <w:r w:rsidRPr="00B250B9">
        <w:rPr>
          <w:rFonts w:ascii="微软雅黑" w:eastAsia="微软雅黑" w:hAnsi="微软雅黑" w:hint="eastAsia"/>
        </w:rPr>
        <w:t>倍，速度放大</w:t>
      </w:r>
      <w:r w:rsidRPr="00B250B9">
        <w:rPr>
          <w:rFonts w:ascii="微软雅黑" w:eastAsia="微软雅黑" w:hAnsi="微软雅黑"/>
        </w:rPr>
        <w:t>100</w:t>
      </w:r>
      <w:r w:rsidRPr="00B250B9">
        <w:rPr>
          <w:rFonts w:ascii="微软雅黑" w:eastAsia="微软雅黑" w:hAnsi="微软雅黑" w:hint="eastAsia"/>
        </w:rPr>
        <w:t>倍。</w:t>
      </w:r>
    </w:p>
    <w:sectPr w:rsidR="00351C19" w:rsidRPr="00B250B9" w:rsidSect="000F4422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0CD2" w:rsidRDefault="00550CD2" w:rsidP="00161FAC">
      <w:r>
        <w:separator/>
      </w:r>
    </w:p>
  </w:endnote>
  <w:endnote w:type="continuationSeparator" w:id="0">
    <w:p w:rsidR="00550CD2" w:rsidRDefault="00550CD2" w:rsidP="00161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0CD2" w:rsidRDefault="00550CD2" w:rsidP="00161FAC">
      <w:r>
        <w:separator/>
      </w:r>
    </w:p>
  </w:footnote>
  <w:footnote w:type="continuationSeparator" w:id="0">
    <w:p w:rsidR="00550CD2" w:rsidRDefault="00550CD2" w:rsidP="00161F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F3973"/>
    <w:multiLevelType w:val="hybridMultilevel"/>
    <w:tmpl w:val="1532A4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9622BE"/>
    <w:multiLevelType w:val="hybridMultilevel"/>
    <w:tmpl w:val="9A9A82C8"/>
    <w:lvl w:ilvl="0" w:tplc="F1B68B26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62A0F30"/>
    <w:multiLevelType w:val="hybridMultilevel"/>
    <w:tmpl w:val="8CD2B4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873CE7"/>
    <w:multiLevelType w:val="hybridMultilevel"/>
    <w:tmpl w:val="41188D6A"/>
    <w:lvl w:ilvl="0" w:tplc="E45E7B9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37FE3836"/>
    <w:multiLevelType w:val="hybridMultilevel"/>
    <w:tmpl w:val="640EF09E"/>
    <w:lvl w:ilvl="0" w:tplc="0409000F">
      <w:start w:val="1"/>
      <w:numFmt w:val="decimal"/>
      <w:lvlText w:val="%1."/>
      <w:lvlJc w:val="left"/>
      <w:pPr>
        <w:ind w:left="1155" w:hanging="420"/>
      </w:p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5">
    <w:nsid w:val="3CC04439"/>
    <w:multiLevelType w:val="hybridMultilevel"/>
    <w:tmpl w:val="EF485F4A"/>
    <w:lvl w:ilvl="0" w:tplc="0409000F">
      <w:start w:val="1"/>
      <w:numFmt w:val="decimal"/>
      <w:lvlText w:val="%1."/>
      <w:lvlJc w:val="left"/>
      <w:pPr>
        <w:ind w:left="1155" w:hanging="420"/>
      </w:p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6">
    <w:nsid w:val="40C634C2"/>
    <w:multiLevelType w:val="hybridMultilevel"/>
    <w:tmpl w:val="B66E0FBC"/>
    <w:lvl w:ilvl="0" w:tplc="0409000F">
      <w:start w:val="1"/>
      <w:numFmt w:val="decimal"/>
      <w:lvlText w:val="%1."/>
      <w:lvlJc w:val="left"/>
      <w:pPr>
        <w:ind w:left="115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7">
    <w:nsid w:val="4A321CD2"/>
    <w:multiLevelType w:val="hybridMultilevel"/>
    <w:tmpl w:val="A6AA524A"/>
    <w:lvl w:ilvl="0" w:tplc="0409000F">
      <w:start w:val="1"/>
      <w:numFmt w:val="decimal"/>
      <w:lvlText w:val="%1."/>
      <w:lvlJc w:val="left"/>
      <w:pPr>
        <w:ind w:left="675" w:hanging="360"/>
      </w:pPr>
    </w:lvl>
    <w:lvl w:ilvl="1" w:tplc="04090019">
      <w:start w:val="1"/>
      <w:numFmt w:val="lowerLetter"/>
      <w:lvlText w:val="%2)"/>
      <w:lvlJc w:val="left"/>
      <w:pPr>
        <w:ind w:left="1155" w:hanging="420"/>
      </w:pPr>
    </w:lvl>
    <w:lvl w:ilvl="2" w:tplc="0409001B">
      <w:start w:val="1"/>
      <w:numFmt w:val="lowerRoman"/>
      <w:lvlText w:val="%3."/>
      <w:lvlJc w:val="right"/>
      <w:pPr>
        <w:ind w:left="1575" w:hanging="420"/>
      </w:pPr>
    </w:lvl>
    <w:lvl w:ilvl="3" w:tplc="0409000F">
      <w:start w:val="1"/>
      <w:numFmt w:val="decimal"/>
      <w:lvlText w:val="%4."/>
      <w:lvlJc w:val="left"/>
      <w:pPr>
        <w:ind w:left="1995" w:hanging="420"/>
      </w:pPr>
    </w:lvl>
    <w:lvl w:ilvl="4" w:tplc="04090019">
      <w:start w:val="1"/>
      <w:numFmt w:val="lowerLetter"/>
      <w:lvlText w:val="%5)"/>
      <w:lvlJc w:val="left"/>
      <w:pPr>
        <w:ind w:left="2415" w:hanging="420"/>
      </w:pPr>
    </w:lvl>
    <w:lvl w:ilvl="5" w:tplc="0409001B">
      <w:start w:val="1"/>
      <w:numFmt w:val="lowerRoman"/>
      <w:lvlText w:val="%6."/>
      <w:lvlJc w:val="right"/>
      <w:pPr>
        <w:ind w:left="2835" w:hanging="420"/>
      </w:pPr>
    </w:lvl>
    <w:lvl w:ilvl="6" w:tplc="0409000F">
      <w:start w:val="1"/>
      <w:numFmt w:val="decimal"/>
      <w:lvlText w:val="%7."/>
      <w:lvlJc w:val="left"/>
      <w:pPr>
        <w:ind w:left="3255" w:hanging="420"/>
      </w:pPr>
    </w:lvl>
    <w:lvl w:ilvl="7" w:tplc="04090019">
      <w:start w:val="1"/>
      <w:numFmt w:val="lowerLetter"/>
      <w:lvlText w:val="%8)"/>
      <w:lvlJc w:val="left"/>
      <w:pPr>
        <w:ind w:left="3675" w:hanging="420"/>
      </w:pPr>
    </w:lvl>
    <w:lvl w:ilvl="8" w:tplc="0409001B">
      <w:start w:val="1"/>
      <w:numFmt w:val="lowerRoman"/>
      <w:lvlText w:val="%9."/>
      <w:lvlJc w:val="right"/>
      <w:pPr>
        <w:ind w:left="4095" w:hanging="420"/>
      </w:pPr>
    </w:lvl>
  </w:abstractNum>
  <w:abstractNum w:abstractNumId="8">
    <w:nsid w:val="55417028"/>
    <w:multiLevelType w:val="multilevel"/>
    <w:tmpl w:val="933A84E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57D430C1"/>
    <w:multiLevelType w:val="hybridMultilevel"/>
    <w:tmpl w:val="20F48E94"/>
    <w:lvl w:ilvl="0" w:tplc="0409000F">
      <w:start w:val="1"/>
      <w:numFmt w:val="decimal"/>
      <w:lvlText w:val="%1."/>
      <w:lvlJc w:val="left"/>
      <w:pPr>
        <w:ind w:left="1155" w:hanging="420"/>
      </w:p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0">
    <w:nsid w:val="5C073890"/>
    <w:multiLevelType w:val="hybridMultilevel"/>
    <w:tmpl w:val="821E2930"/>
    <w:lvl w:ilvl="0" w:tplc="8EF26308">
      <w:start w:val="1"/>
      <w:numFmt w:val="lowerLetter"/>
      <w:lvlText w:val="%1、"/>
      <w:lvlJc w:val="left"/>
      <w:pPr>
        <w:ind w:left="675" w:hanging="360"/>
      </w:pPr>
    </w:lvl>
    <w:lvl w:ilvl="1" w:tplc="04090019">
      <w:start w:val="1"/>
      <w:numFmt w:val="lowerLetter"/>
      <w:lvlText w:val="%2)"/>
      <w:lvlJc w:val="left"/>
      <w:pPr>
        <w:ind w:left="1155" w:hanging="420"/>
      </w:pPr>
    </w:lvl>
    <w:lvl w:ilvl="2" w:tplc="0409001B">
      <w:start w:val="1"/>
      <w:numFmt w:val="lowerRoman"/>
      <w:lvlText w:val="%3."/>
      <w:lvlJc w:val="right"/>
      <w:pPr>
        <w:ind w:left="1575" w:hanging="420"/>
      </w:pPr>
    </w:lvl>
    <w:lvl w:ilvl="3" w:tplc="0409000F">
      <w:start w:val="1"/>
      <w:numFmt w:val="decimal"/>
      <w:lvlText w:val="%4."/>
      <w:lvlJc w:val="left"/>
      <w:pPr>
        <w:ind w:left="1995" w:hanging="420"/>
      </w:pPr>
    </w:lvl>
    <w:lvl w:ilvl="4" w:tplc="04090019">
      <w:start w:val="1"/>
      <w:numFmt w:val="lowerLetter"/>
      <w:lvlText w:val="%5)"/>
      <w:lvlJc w:val="left"/>
      <w:pPr>
        <w:ind w:left="2415" w:hanging="420"/>
      </w:pPr>
    </w:lvl>
    <w:lvl w:ilvl="5" w:tplc="0409001B">
      <w:start w:val="1"/>
      <w:numFmt w:val="lowerRoman"/>
      <w:lvlText w:val="%6."/>
      <w:lvlJc w:val="right"/>
      <w:pPr>
        <w:ind w:left="2835" w:hanging="420"/>
      </w:pPr>
    </w:lvl>
    <w:lvl w:ilvl="6" w:tplc="0409000F">
      <w:start w:val="1"/>
      <w:numFmt w:val="decimal"/>
      <w:lvlText w:val="%7."/>
      <w:lvlJc w:val="left"/>
      <w:pPr>
        <w:ind w:left="3255" w:hanging="420"/>
      </w:pPr>
    </w:lvl>
    <w:lvl w:ilvl="7" w:tplc="04090019">
      <w:start w:val="1"/>
      <w:numFmt w:val="lowerLetter"/>
      <w:lvlText w:val="%8)"/>
      <w:lvlJc w:val="left"/>
      <w:pPr>
        <w:ind w:left="3675" w:hanging="420"/>
      </w:pPr>
    </w:lvl>
    <w:lvl w:ilvl="8" w:tplc="0409001B">
      <w:start w:val="1"/>
      <w:numFmt w:val="lowerRoman"/>
      <w:lvlText w:val="%9."/>
      <w:lvlJc w:val="right"/>
      <w:pPr>
        <w:ind w:left="4095" w:hanging="420"/>
      </w:pPr>
    </w:lvl>
  </w:abstractNum>
  <w:abstractNum w:abstractNumId="11">
    <w:nsid w:val="626D4160"/>
    <w:multiLevelType w:val="hybridMultilevel"/>
    <w:tmpl w:val="8990EF64"/>
    <w:lvl w:ilvl="0" w:tplc="2034D6D4">
      <w:start w:val="1"/>
      <w:numFmt w:val="decimal"/>
      <w:lvlText w:val="%1、"/>
      <w:lvlJc w:val="left"/>
      <w:pPr>
        <w:ind w:left="115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num w:numId="1">
    <w:abstractNumId w:val="8"/>
  </w:num>
  <w:num w:numId="2">
    <w:abstractNumId w:val="3"/>
  </w:num>
  <w:num w:numId="3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2"/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7"/>
  </w:num>
  <w:num w:numId="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9"/>
  </w:num>
  <w:num w:numId="12">
    <w:abstractNumId w:val="11"/>
  </w:num>
  <w:num w:numId="13">
    <w:abstractNumId w:val="6"/>
  </w:num>
  <w:num w:numId="14">
    <w:abstractNumId w:val="5"/>
  </w:num>
  <w:num w:numId="15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4AED"/>
    <w:rsid w:val="00002FFB"/>
    <w:rsid w:val="0000302E"/>
    <w:rsid w:val="00003477"/>
    <w:rsid w:val="00003E77"/>
    <w:rsid w:val="00006F73"/>
    <w:rsid w:val="00007410"/>
    <w:rsid w:val="000132E8"/>
    <w:rsid w:val="00015BF0"/>
    <w:rsid w:val="00015F08"/>
    <w:rsid w:val="000247E2"/>
    <w:rsid w:val="00025FC8"/>
    <w:rsid w:val="00033BA5"/>
    <w:rsid w:val="00034BF4"/>
    <w:rsid w:val="00036F68"/>
    <w:rsid w:val="00040331"/>
    <w:rsid w:val="00040E0F"/>
    <w:rsid w:val="00042E47"/>
    <w:rsid w:val="000433C5"/>
    <w:rsid w:val="00043C2A"/>
    <w:rsid w:val="000465F7"/>
    <w:rsid w:val="00051349"/>
    <w:rsid w:val="00054F8C"/>
    <w:rsid w:val="000552E7"/>
    <w:rsid w:val="000561E1"/>
    <w:rsid w:val="000567F8"/>
    <w:rsid w:val="00056968"/>
    <w:rsid w:val="000620D6"/>
    <w:rsid w:val="00062AED"/>
    <w:rsid w:val="000707AB"/>
    <w:rsid w:val="000732AB"/>
    <w:rsid w:val="00073FF6"/>
    <w:rsid w:val="00075719"/>
    <w:rsid w:val="00080AED"/>
    <w:rsid w:val="000814B6"/>
    <w:rsid w:val="00082971"/>
    <w:rsid w:val="00082DF9"/>
    <w:rsid w:val="000839E1"/>
    <w:rsid w:val="00085B89"/>
    <w:rsid w:val="000876FC"/>
    <w:rsid w:val="00090C1E"/>
    <w:rsid w:val="00091422"/>
    <w:rsid w:val="00093672"/>
    <w:rsid w:val="00094400"/>
    <w:rsid w:val="0009459F"/>
    <w:rsid w:val="00095E06"/>
    <w:rsid w:val="000A53D9"/>
    <w:rsid w:val="000A5DDA"/>
    <w:rsid w:val="000B1BAF"/>
    <w:rsid w:val="000C2A23"/>
    <w:rsid w:val="000C33E1"/>
    <w:rsid w:val="000C48E3"/>
    <w:rsid w:val="000C680D"/>
    <w:rsid w:val="000E031B"/>
    <w:rsid w:val="000E07E4"/>
    <w:rsid w:val="000E2BC1"/>
    <w:rsid w:val="000E2EAD"/>
    <w:rsid w:val="000E483C"/>
    <w:rsid w:val="000F252D"/>
    <w:rsid w:val="000F3EF8"/>
    <w:rsid w:val="000F4422"/>
    <w:rsid w:val="000F4490"/>
    <w:rsid w:val="000F6065"/>
    <w:rsid w:val="00100293"/>
    <w:rsid w:val="0010250B"/>
    <w:rsid w:val="00105BBA"/>
    <w:rsid w:val="00106976"/>
    <w:rsid w:val="00106E3D"/>
    <w:rsid w:val="0011138E"/>
    <w:rsid w:val="001115B3"/>
    <w:rsid w:val="00111962"/>
    <w:rsid w:val="00111BA2"/>
    <w:rsid w:val="00113073"/>
    <w:rsid w:val="00113640"/>
    <w:rsid w:val="0011693F"/>
    <w:rsid w:val="001222E7"/>
    <w:rsid w:val="001232BE"/>
    <w:rsid w:val="00125083"/>
    <w:rsid w:val="0013119F"/>
    <w:rsid w:val="0013512D"/>
    <w:rsid w:val="001374E6"/>
    <w:rsid w:val="001404F1"/>
    <w:rsid w:val="00141028"/>
    <w:rsid w:val="00141B0C"/>
    <w:rsid w:val="00142B86"/>
    <w:rsid w:val="001431EB"/>
    <w:rsid w:val="00143F74"/>
    <w:rsid w:val="00145A3D"/>
    <w:rsid w:val="00146F40"/>
    <w:rsid w:val="001504A2"/>
    <w:rsid w:val="00150D07"/>
    <w:rsid w:val="00152D90"/>
    <w:rsid w:val="00155958"/>
    <w:rsid w:val="00156777"/>
    <w:rsid w:val="00157B0D"/>
    <w:rsid w:val="00161FAC"/>
    <w:rsid w:val="00163BE8"/>
    <w:rsid w:val="00164285"/>
    <w:rsid w:val="00165542"/>
    <w:rsid w:val="00165C1E"/>
    <w:rsid w:val="00170BE4"/>
    <w:rsid w:val="00172D3B"/>
    <w:rsid w:val="001751B6"/>
    <w:rsid w:val="00176657"/>
    <w:rsid w:val="00180B03"/>
    <w:rsid w:val="0018172F"/>
    <w:rsid w:val="0019078C"/>
    <w:rsid w:val="001907CE"/>
    <w:rsid w:val="00192CE8"/>
    <w:rsid w:val="00193070"/>
    <w:rsid w:val="00193C3D"/>
    <w:rsid w:val="0019489A"/>
    <w:rsid w:val="00194F2E"/>
    <w:rsid w:val="00196A63"/>
    <w:rsid w:val="001A057A"/>
    <w:rsid w:val="001A5AF4"/>
    <w:rsid w:val="001B3961"/>
    <w:rsid w:val="001B651E"/>
    <w:rsid w:val="001C2004"/>
    <w:rsid w:val="001C45A4"/>
    <w:rsid w:val="001C64BD"/>
    <w:rsid w:val="001D08BE"/>
    <w:rsid w:val="001D0D0B"/>
    <w:rsid w:val="001D1A14"/>
    <w:rsid w:val="001D2A48"/>
    <w:rsid w:val="001D440A"/>
    <w:rsid w:val="001D5E46"/>
    <w:rsid w:val="001E1BDF"/>
    <w:rsid w:val="001E3E10"/>
    <w:rsid w:val="001E4CDF"/>
    <w:rsid w:val="001E5A43"/>
    <w:rsid w:val="001F249D"/>
    <w:rsid w:val="001F3DDE"/>
    <w:rsid w:val="00202D2C"/>
    <w:rsid w:val="00203187"/>
    <w:rsid w:val="0020423F"/>
    <w:rsid w:val="00204E4D"/>
    <w:rsid w:val="0021652A"/>
    <w:rsid w:val="00216584"/>
    <w:rsid w:val="00220A79"/>
    <w:rsid w:val="00223ED6"/>
    <w:rsid w:val="002253B8"/>
    <w:rsid w:val="00225E11"/>
    <w:rsid w:val="00237D24"/>
    <w:rsid w:val="00245140"/>
    <w:rsid w:val="00246CCD"/>
    <w:rsid w:val="00247F53"/>
    <w:rsid w:val="0025142A"/>
    <w:rsid w:val="0025445E"/>
    <w:rsid w:val="002549DA"/>
    <w:rsid w:val="002549ED"/>
    <w:rsid w:val="00254F34"/>
    <w:rsid w:val="0025602A"/>
    <w:rsid w:val="0025616F"/>
    <w:rsid w:val="002565B6"/>
    <w:rsid w:val="00260BEF"/>
    <w:rsid w:val="00262194"/>
    <w:rsid w:val="00264DF2"/>
    <w:rsid w:val="002654E2"/>
    <w:rsid w:val="00272409"/>
    <w:rsid w:val="00272FB4"/>
    <w:rsid w:val="002736A0"/>
    <w:rsid w:val="00274174"/>
    <w:rsid w:val="00275CA1"/>
    <w:rsid w:val="00280400"/>
    <w:rsid w:val="00280947"/>
    <w:rsid w:val="002830CC"/>
    <w:rsid w:val="002852B8"/>
    <w:rsid w:val="00287139"/>
    <w:rsid w:val="00290CEE"/>
    <w:rsid w:val="0029507A"/>
    <w:rsid w:val="002A11AC"/>
    <w:rsid w:val="002A2FB5"/>
    <w:rsid w:val="002B4762"/>
    <w:rsid w:val="002B5BA5"/>
    <w:rsid w:val="002B5E97"/>
    <w:rsid w:val="002C4B1F"/>
    <w:rsid w:val="002D0033"/>
    <w:rsid w:val="002D2180"/>
    <w:rsid w:val="002D5233"/>
    <w:rsid w:val="002D5752"/>
    <w:rsid w:val="002D5AFF"/>
    <w:rsid w:val="002E15E8"/>
    <w:rsid w:val="002E3654"/>
    <w:rsid w:val="002E532C"/>
    <w:rsid w:val="002F21D2"/>
    <w:rsid w:val="002F725A"/>
    <w:rsid w:val="002F7FFA"/>
    <w:rsid w:val="00311F17"/>
    <w:rsid w:val="00314A37"/>
    <w:rsid w:val="003158BA"/>
    <w:rsid w:val="003172C8"/>
    <w:rsid w:val="0032153B"/>
    <w:rsid w:val="003219BF"/>
    <w:rsid w:val="0032382D"/>
    <w:rsid w:val="0033149F"/>
    <w:rsid w:val="00336112"/>
    <w:rsid w:val="003375C1"/>
    <w:rsid w:val="00342B35"/>
    <w:rsid w:val="00345731"/>
    <w:rsid w:val="00346AA6"/>
    <w:rsid w:val="00351C19"/>
    <w:rsid w:val="00352E45"/>
    <w:rsid w:val="003540F5"/>
    <w:rsid w:val="003556C5"/>
    <w:rsid w:val="00357154"/>
    <w:rsid w:val="00365519"/>
    <w:rsid w:val="003661C2"/>
    <w:rsid w:val="00370FF5"/>
    <w:rsid w:val="00371964"/>
    <w:rsid w:val="0037269A"/>
    <w:rsid w:val="00372817"/>
    <w:rsid w:val="00374B7B"/>
    <w:rsid w:val="00382BFB"/>
    <w:rsid w:val="0038339B"/>
    <w:rsid w:val="003834A5"/>
    <w:rsid w:val="00383844"/>
    <w:rsid w:val="0039170C"/>
    <w:rsid w:val="00391A0D"/>
    <w:rsid w:val="003928FC"/>
    <w:rsid w:val="0039313F"/>
    <w:rsid w:val="00393588"/>
    <w:rsid w:val="00393A9E"/>
    <w:rsid w:val="0039423A"/>
    <w:rsid w:val="00396405"/>
    <w:rsid w:val="003A11A3"/>
    <w:rsid w:val="003A22D8"/>
    <w:rsid w:val="003A69DB"/>
    <w:rsid w:val="003A75F2"/>
    <w:rsid w:val="003B0554"/>
    <w:rsid w:val="003B0613"/>
    <w:rsid w:val="003B2474"/>
    <w:rsid w:val="003B5819"/>
    <w:rsid w:val="003C093E"/>
    <w:rsid w:val="003C3AFB"/>
    <w:rsid w:val="003D0540"/>
    <w:rsid w:val="003D0F9C"/>
    <w:rsid w:val="003D24D9"/>
    <w:rsid w:val="003D2F68"/>
    <w:rsid w:val="003D4626"/>
    <w:rsid w:val="003D50F1"/>
    <w:rsid w:val="003D68CB"/>
    <w:rsid w:val="003D704A"/>
    <w:rsid w:val="003D7775"/>
    <w:rsid w:val="003E208C"/>
    <w:rsid w:val="003E5954"/>
    <w:rsid w:val="003E69C7"/>
    <w:rsid w:val="003F0940"/>
    <w:rsid w:val="003F1E62"/>
    <w:rsid w:val="003F4AED"/>
    <w:rsid w:val="003F4AFC"/>
    <w:rsid w:val="003F590C"/>
    <w:rsid w:val="003F64E6"/>
    <w:rsid w:val="0040468E"/>
    <w:rsid w:val="004115EC"/>
    <w:rsid w:val="00413264"/>
    <w:rsid w:val="00414522"/>
    <w:rsid w:val="00416430"/>
    <w:rsid w:val="00422680"/>
    <w:rsid w:val="004278C0"/>
    <w:rsid w:val="00430340"/>
    <w:rsid w:val="004312BA"/>
    <w:rsid w:val="0043147E"/>
    <w:rsid w:val="00433D8D"/>
    <w:rsid w:val="00434F87"/>
    <w:rsid w:val="00437BE2"/>
    <w:rsid w:val="00440358"/>
    <w:rsid w:val="0044575C"/>
    <w:rsid w:val="00446453"/>
    <w:rsid w:val="00446BCA"/>
    <w:rsid w:val="00446E98"/>
    <w:rsid w:val="004502AF"/>
    <w:rsid w:val="00454058"/>
    <w:rsid w:val="00463F2E"/>
    <w:rsid w:val="0046455F"/>
    <w:rsid w:val="0046743E"/>
    <w:rsid w:val="00470BA5"/>
    <w:rsid w:val="00472BE2"/>
    <w:rsid w:val="00474136"/>
    <w:rsid w:val="004809BC"/>
    <w:rsid w:val="00484561"/>
    <w:rsid w:val="004871A4"/>
    <w:rsid w:val="00487B05"/>
    <w:rsid w:val="00492A8B"/>
    <w:rsid w:val="004A237C"/>
    <w:rsid w:val="004A2CF0"/>
    <w:rsid w:val="004A6353"/>
    <w:rsid w:val="004A66DA"/>
    <w:rsid w:val="004A6929"/>
    <w:rsid w:val="004A71AC"/>
    <w:rsid w:val="004A7BC7"/>
    <w:rsid w:val="004A7D94"/>
    <w:rsid w:val="004B73F3"/>
    <w:rsid w:val="004C12B3"/>
    <w:rsid w:val="004C285D"/>
    <w:rsid w:val="004C2E56"/>
    <w:rsid w:val="004C44A2"/>
    <w:rsid w:val="004C6511"/>
    <w:rsid w:val="004D0568"/>
    <w:rsid w:val="004D073E"/>
    <w:rsid w:val="004D109C"/>
    <w:rsid w:val="004D2FC9"/>
    <w:rsid w:val="004D6998"/>
    <w:rsid w:val="004D7377"/>
    <w:rsid w:val="004E0230"/>
    <w:rsid w:val="004E113C"/>
    <w:rsid w:val="004E21A8"/>
    <w:rsid w:val="004E41E3"/>
    <w:rsid w:val="004E550A"/>
    <w:rsid w:val="004E599B"/>
    <w:rsid w:val="004F142A"/>
    <w:rsid w:val="004F2FC8"/>
    <w:rsid w:val="004F7B89"/>
    <w:rsid w:val="00505BD3"/>
    <w:rsid w:val="00507443"/>
    <w:rsid w:val="00510988"/>
    <w:rsid w:val="00512363"/>
    <w:rsid w:val="00512895"/>
    <w:rsid w:val="00514715"/>
    <w:rsid w:val="00514ABB"/>
    <w:rsid w:val="00517387"/>
    <w:rsid w:val="005238EF"/>
    <w:rsid w:val="00525460"/>
    <w:rsid w:val="0052608C"/>
    <w:rsid w:val="00531ED9"/>
    <w:rsid w:val="00532961"/>
    <w:rsid w:val="0054200A"/>
    <w:rsid w:val="00547C0C"/>
    <w:rsid w:val="0055047E"/>
    <w:rsid w:val="00550CD2"/>
    <w:rsid w:val="005518E1"/>
    <w:rsid w:val="0055250C"/>
    <w:rsid w:val="00553345"/>
    <w:rsid w:val="005535CC"/>
    <w:rsid w:val="00555E1B"/>
    <w:rsid w:val="00557170"/>
    <w:rsid w:val="00560117"/>
    <w:rsid w:val="005619D4"/>
    <w:rsid w:val="00562896"/>
    <w:rsid w:val="00562A61"/>
    <w:rsid w:val="00563CBB"/>
    <w:rsid w:val="005669B6"/>
    <w:rsid w:val="005677E1"/>
    <w:rsid w:val="00570A47"/>
    <w:rsid w:val="00573C7E"/>
    <w:rsid w:val="00575125"/>
    <w:rsid w:val="00575EFD"/>
    <w:rsid w:val="00583B7D"/>
    <w:rsid w:val="00585AD1"/>
    <w:rsid w:val="005872A4"/>
    <w:rsid w:val="00587CD8"/>
    <w:rsid w:val="005A0677"/>
    <w:rsid w:val="005A077E"/>
    <w:rsid w:val="005A133E"/>
    <w:rsid w:val="005A32A8"/>
    <w:rsid w:val="005A4A71"/>
    <w:rsid w:val="005A6DD9"/>
    <w:rsid w:val="005B21DF"/>
    <w:rsid w:val="005B5472"/>
    <w:rsid w:val="005C21C0"/>
    <w:rsid w:val="005C3470"/>
    <w:rsid w:val="005C4E1C"/>
    <w:rsid w:val="005C5098"/>
    <w:rsid w:val="005C5480"/>
    <w:rsid w:val="005C6326"/>
    <w:rsid w:val="005D5237"/>
    <w:rsid w:val="005D5CB5"/>
    <w:rsid w:val="005D64FF"/>
    <w:rsid w:val="005D7207"/>
    <w:rsid w:val="005D7384"/>
    <w:rsid w:val="005E05A3"/>
    <w:rsid w:val="005E1D51"/>
    <w:rsid w:val="005E365D"/>
    <w:rsid w:val="005E5386"/>
    <w:rsid w:val="005E5FDF"/>
    <w:rsid w:val="005F07DF"/>
    <w:rsid w:val="005F0D9B"/>
    <w:rsid w:val="005F20A7"/>
    <w:rsid w:val="005F20E2"/>
    <w:rsid w:val="005F5CAB"/>
    <w:rsid w:val="005F5DFA"/>
    <w:rsid w:val="005F64A5"/>
    <w:rsid w:val="005F77EF"/>
    <w:rsid w:val="006014CD"/>
    <w:rsid w:val="006018B3"/>
    <w:rsid w:val="006075EA"/>
    <w:rsid w:val="00610360"/>
    <w:rsid w:val="006114B1"/>
    <w:rsid w:val="00612472"/>
    <w:rsid w:val="00612EBE"/>
    <w:rsid w:val="00613744"/>
    <w:rsid w:val="00616FCB"/>
    <w:rsid w:val="00631E3E"/>
    <w:rsid w:val="00634A40"/>
    <w:rsid w:val="00634DFA"/>
    <w:rsid w:val="00641A80"/>
    <w:rsid w:val="00645BAD"/>
    <w:rsid w:val="006476B6"/>
    <w:rsid w:val="0065006A"/>
    <w:rsid w:val="006500A4"/>
    <w:rsid w:val="00650B9F"/>
    <w:rsid w:val="006529E5"/>
    <w:rsid w:val="00654955"/>
    <w:rsid w:val="00656AAA"/>
    <w:rsid w:val="00665B02"/>
    <w:rsid w:val="00665F57"/>
    <w:rsid w:val="00670151"/>
    <w:rsid w:val="00671D5B"/>
    <w:rsid w:val="00674598"/>
    <w:rsid w:val="006767DD"/>
    <w:rsid w:val="00677668"/>
    <w:rsid w:val="00680D04"/>
    <w:rsid w:val="00680ECF"/>
    <w:rsid w:val="006811AD"/>
    <w:rsid w:val="00683E52"/>
    <w:rsid w:val="0068642F"/>
    <w:rsid w:val="0068762F"/>
    <w:rsid w:val="00694831"/>
    <w:rsid w:val="00694C7B"/>
    <w:rsid w:val="0069580E"/>
    <w:rsid w:val="00697480"/>
    <w:rsid w:val="00697F4D"/>
    <w:rsid w:val="006A3CFC"/>
    <w:rsid w:val="006A49DB"/>
    <w:rsid w:val="006A5812"/>
    <w:rsid w:val="006A6801"/>
    <w:rsid w:val="006A775C"/>
    <w:rsid w:val="006A7E00"/>
    <w:rsid w:val="006B0375"/>
    <w:rsid w:val="006B079B"/>
    <w:rsid w:val="006B163E"/>
    <w:rsid w:val="006B20A7"/>
    <w:rsid w:val="006B2422"/>
    <w:rsid w:val="006B432A"/>
    <w:rsid w:val="006B75DD"/>
    <w:rsid w:val="006C066F"/>
    <w:rsid w:val="006C246D"/>
    <w:rsid w:val="006C2B09"/>
    <w:rsid w:val="006D1CC8"/>
    <w:rsid w:val="006D2C1A"/>
    <w:rsid w:val="006D342D"/>
    <w:rsid w:val="006D4696"/>
    <w:rsid w:val="006D70FB"/>
    <w:rsid w:val="006E0AD7"/>
    <w:rsid w:val="006E0FA1"/>
    <w:rsid w:val="006E3613"/>
    <w:rsid w:val="006E3F00"/>
    <w:rsid w:val="006E6BB6"/>
    <w:rsid w:val="006E7DEE"/>
    <w:rsid w:val="006F7234"/>
    <w:rsid w:val="006F7DC9"/>
    <w:rsid w:val="00700D4C"/>
    <w:rsid w:val="00702B4D"/>
    <w:rsid w:val="00711611"/>
    <w:rsid w:val="0071175A"/>
    <w:rsid w:val="0071519E"/>
    <w:rsid w:val="00715243"/>
    <w:rsid w:val="0071537F"/>
    <w:rsid w:val="00722263"/>
    <w:rsid w:val="00723431"/>
    <w:rsid w:val="00723ABB"/>
    <w:rsid w:val="00723DC5"/>
    <w:rsid w:val="00725200"/>
    <w:rsid w:val="00730190"/>
    <w:rsid w:val="00733A4C"/>
    <w:rsid w:val="00735C93"/>
    <w:rsid w:val="007370D7"/>
    <w:rsid w:val="007379DB"/>
    <w:rsid w:val="00742A4A"/>
    <w:rsid w:val="00742AE4"/>
    <w:rsid w:val="00742E59"/>
    <w:rsid w:val="00744845"/>
    <w:rsid w:val="0074513B"/>
    <w:rsid w:val="00750054"/>
    <w:rsid w:val="007507D6"/>
    <w:rsid w:val="00752D0B"/>
    <w:rsid w:val="0075615F"/>
    <w:rsid w:val="0075768E"/>
    <w:rsid w:val="00761825"/>
    <w:rsid w:val="007624CB"/>
    <w:rsid w:val="0076271E"/>
    <w:rsid w:val="0076543E"/>
    <w:rsid w:val="00774308"/>
    <w:rsid w:val="00781AEC"/>
    <w:rsid w:val="0078492B"/>
    <w:rsid w:val="00785C11"/>
    <w:rsid w:val="007872B7"/>
    <w:rsid w:val="00787BF6"/>
    <w:rsid w:val="00792BAC"/>
    <w:rsid w:val="00795618"/>
    <w:rsid w:val="007974EE"/>
    <w:rsid w:val="007978DD"/>
    <w:rsid w:val="007A21BD"/>
    <w:rsid w:val="007A2C92"/>
    <w:rsid w:val="007A36ED"/>
    <w:rsid w:val="007A77CD"/>
    <w:rsid w:val="007A7A10"/>
    <w:rsid w:val="007B053A"/>
    <w:rsid w:val="007B156A"/>
    <w:rsid w:val="007B2F6D"/>
    <w:rsid w:val="007C3AC6"/>
    <w:rsid w:val="007C4B11"/>
    <w:rsid w:val="007C53C1"/>
    <w:rsid w:val="007D2271"/>
    <w:rsid w:val="007D2991"/>
    <w:rsid w:val="007D29F2"/>
    <w:rsid w:val="007D3026"/>
    <w:rsid w:val="007D4402"/>
    <w:rsid w:val="007D50C5"/>
    <w:rsid w:val="007E02E2"/>
    <w:rsid w:val="007E098F"/>
    <w:rsid w:val="007E181C"/>
    <w:rsid w:val="007E570B"/>
    <w:rsid w:val="007E6234"/>
    <w:rsid w:val="007E66D1"/>
    <w:rsid w:val="007F035B"/>
    <w:rsid w:val="007F0F5C"/>
    <w:rsid w:val="007F171C"/>
    <w:rsid w:val="007F4217"/>
    <w:rsid w:val="007F6C44"/>
    <w:rsid w:val="008001BC"/>
    <w:rsid w:val="008031A1"/>
    <w:rsid w:val="008033E2"/>
    <w:rsid w:val="0080495B"/>
    <w:rsid w:val="00811273"/>
    <w:rsid w:val="00811F74"/>
    <w:rsid w:val="0081293D"/>
    <w:rsid w:val="00823021"/>
    <w:rsid w:val="008241EE"/>
    <w:rsid w:val="00824775"/>
    <w:rsid w:val="00825327"/>
    <w:rsid w:val="008260CF"/>
    <w:rsid w:val="00826CB3"/>
    <w:rsid w:val="00826CD1"/>
    <w:rsid w:val="00826FA9"/>
    <w:rsid w:val="0083116C"/>
    <w:rsid w:val="008312FF"/>
    <w:rsid w:val="008358EA"/>
    <w:rsid w:val="00837652"/>
    <w:rsid w:val="008409B6"/>
    <w:rsid w:val="00841A33"/>
    <w:rsid w:val="00842B1C"/>
    <w:rsid w:val="008468AB"/>
    <w:rsid w:val="00846E43"/>
    <w:rsid w:val="0085093E"/>
    <w:rsid w:val="00857DB5"/>
    <w:rsid w:val="00863AFD"/>
    <w:rsid w:val="00864289"/>
    <w:rsid w:val="0086611A"/>
    <w:rsid w:val="008752D6"/>
    <w:rsid w:val="008753C9"/>
    <w:rsid w:val="00875589"/>
    <w:rsid w:val="00876EDE"/>
    <w:rsid w:val="008874F5"/>
    <w:rsid w:val="00887D84"/>
    <w:rsid w:val="0089195D"/>
    <w:rsid w:val="00893B07"/>
    <w:rsid w:val="008951B7"/>
    <w:rsid w:val="008967DF"/>
    <w:rsid w:val="00896CC5"/>
    <w:rsid w:val="008A085A"/>
    <w:rsid w:val="008A2A9E"/>
    <w:rsid w:val="008A2B27"/>
    <w:rsid w:val="008A350C"/>
    <w:rsid w:val="008A4FA6"/>
    <w:rsid w:val="008A743A"/>
    <w:rsid w:val="008A783E"/>
    <w:rsid w:val="008B3427"/>
    <w:rsid w:val="008B3C20"/>
    <w:rsid w:val="008B42B6"/>
    <w:rsid w:val="008B7ADD"/>
    <w:rsid w:val="008C0E4C"/>
    <w:rsid w:val="008C1957"/>
    <w:rsid w:val="008C1F6F"/>
    <w:rsid w:val="008C5BAC"/>
    <w:rsid w:val="008D1B6C"/>
    <w:rsid w:val="008D6E8E"/>
    <w:rsid w:val="008D7C7C"/>
    <w:rsid w:val="008E0707"/>
    <w:rsid w:val="008E30C0"/>
    <w:rsid w:val="008E3635"/>
    <w:rsid w:val="008E49A1"/>
    <w:rsid w:val="008E5476"/>
    <w:rsid w:val="008F01F5"/>
    <w:rsid w:val="008F16C4"/>
    <w:rsid w:val="008F286A"/>
    <w:rsid w:val="008F3225"/>
    <w:rsid w:val="008F4F70"/>
    <w:rsid w:val="008F7614"/>
    <w:rsid w:val="00900910"/>
    <w:rsid w:val="00901F49"/>
    <w:rsid w:val="00904E3A"/>
    <w:rsid w:val="00905FDC"/>
    <w:rsid w:val="00907ECC"/>
    <w:rsid w:val="00907F5B"/>
    <w:rsid w:val="00911548"/>
    <w:rsid w:val="0091183B"/>
    <w:rsid w:val="0091396B"/>
    <w:rsid w:val="00913F53"/>
    <w:rsid w:val="00915881"/>
    <w:rsid w:val="00921510"/>
    <w:rsid w:val="00921ECC"/>
    <w:rsid w:val="009241B7"/>
    <w:rsid w:val="009242D9"/>
    <w:rsid w:val="00926A8E"/>
    <w:rsid w:val="009320D3"/>
    <w:rsid w:val="009337C2"/>
    <w:rsid w:val="00934823"/>
    <w:rsid w:val="0093488B"/>
    <w:rsid w:val="00935597"/>
    <w:rsid w:val="00936831"/>
    <w:rsid w:val="0093684E"/>
    <w:rsid w:val="00937983"/>
    <w:rsid w:val="009411F5"/>
    <w:rsid w:val="009434DD"/>
    <w:rsid w:val="009436B8"/>
    <w:rsid w:val="00945114"/>
    <w:rsid w:val="00950488"/>
    <w:rsid w:val="009519EB"/>
    <w:rsid w:val="00951F64"/>
    <w:rsid w:val="009521D5"/>
    <w:rsid w:val="009525BC"/>
    <w:rsid w:val="0095403B"/>
    <w:rsid w:val="009559B9"/>
    <w:rsid w:val="009561B3"/>
    <w:rsid w:val="00965664"/>
    <w:rsid w:val="009663D9"/>
    <w:rsid w:val="0096672C"/>
    <w:rsid w:val="0096776D"/>
    <w:rsid w:val="00971A72"/>
    <w:rsid w:val="009720DE"/>
    <w:rsid w:val="0097528C"/>
    <w:rsid w:val="00984237"/>
    <w:rsid w:val="0098589C"/>
    <w:rsid w:val="00985A4A"/>
    <w:rsid w:val="00986D10"/>
    <w:rsid w:val="0099236C"/>
    <w:rsid w:val="00992801"/>
    <w:rsid w:val="00996F00"/>
    <w:rsid w:val="009972F3"/>
    <w:rsid w:val="009A02AD"/>
    <w:rsid w:val="009A132C"/>
    <w:rsid w:val="009A66A6"/>
    <w:rsid w:val="009B1EC3"/>
    <w:rsid w:val="009B2DDF"/>
    <w:rsid w:val="009B3E7A"/>
    <w:rsid w:val="009B4F71"/>
    <w:rsid w:val="009B6C0C"/>
    <w:rsid w:val="009C16EA"/>
    <w:rsid w:val="009C5AE8"/>
    <w:rsid w:val="009C7409"/>
    <w:rsid w:val="009D2A2E"/>
    <w:rsid w:val="009D2FCC"/>
    <w:rsid w:val="009D54DE"/>
    <w:rsid w:val="009D65EA"/>
    <w:rsid w:val="009E72EE"/>
    <w:rsid w:val="009F060A"/>
    <w:rsid w:val="009F2DEA"/>
    <w:rsid w:val="009F432B"/>
    <w:rsid w:val="009F4679"/>
    <w:rsid w:val="009F6984"/>
    <w:rsid w:val="00A00965"/>
    <w:rsid w:val="00A11526"/>
    <w:rsid w:val="00A136DF"/>
    <w:rsid w:val="00A174AB"/>
    <w:rsid w:val="00A17975"/>
    <w:rsid w:val="00A31C17"/>
    <w:rsid w:val="00A32586"/>
    <w:rsid w:val="00A333E5"/>
    <w:rsid w:val="00A3405E"/>
    <w:rsid w:val="00A34F6D"/>
    <w:rsid w:val="00A374B1"/>
    <w:rsid w:val="00A37BD3"/>
    <w:rsid w:val="00A42B97"/>
    <w:rsid w:val="00A43951"/>
    <w:rsid w:val="00A43A0F"/>
    <w:rsid w:val="00A43A31"/>
    <w:rsid w:val="00A45B23"/>
    <w:rsid w:val="00A468DC"/>
    <w:rsid w:val="00A50314"/>
    <w:rsid w:val="00A51C17"/>
    <w:rsid w:val="00A54437"/>
    <w:rsid w:val="00A54B0F"/>
    <w:rsid w:val="00A57A05"/>
    <w:rsid w:val="00A61896"/>
    <w:rsid w:val="00A63DD7"/>
    <w:rsid w:val="00A63EE2"/>
    <w:rsid w:val="00A66539"/>
    <w:rsid w:val="00A676B2"/>
    <w:rsid w:val="00A73584"/>
    <w:rsid w:val="00A778F9"/>
    <w:rsid w:val="00A80838"/>
    <w:rsid w:val="00A82604"/>
    <w:rsid w:val="00A83610"/>
    <w:rsid w:val="00A83B6A"/>
    <w:rsid w:val="00A84EB0"/>
    <w:rsid w:val="00A85FC1"/>
    <w:rsid w:val="00A86175"/>
    <w:rsid w:val="00A90689"/>
    <w:rsid w:val="00A91239"/>
    <w:rsid w:val="00A9559C"/>
    <w:rsid w:val="00A9565A"/>
    <w:rsid w:val="00A9597E"/>
    <w:rsid w:val="00A95C02"/>
    <w:rsid w:val="00A95F3A"/>
    <w:rsid w:val="00A9620E"/>
    <w:rsid w:val="00AA1D2D"/>
    <w:rsid w:val="00AA2F62"/>
    <w:rsid w:val="00AA38E3"/>
    <w:rsid w:val="00AA4022"/>
    <w:rsid w:val="00AA572C"/>
    <w:rsid w:val="00AA6C05"/>
    <w:rsid w:val="00AB0FE1"/>
    <w:rsid w:val="00AB4458"/>
    <w:rsid w:val="00AB59F4"/>
    <w:rsid w:val="00AB6CFC"/>
    <w:rsid w:val="00AC3753"/>
    <w:rsid w:val="00AC395F"/>
    <w:rsid w:val="00AC6675"/>
    <w:rsid w:val="00AC7BBC"/>
    <w:rsid w:val="00AD0533"/>
    <w:rsid w:val="00AD09A1"/>
    <w:rsid w:val="00AD0D90"/>
    <w:rsid w:val="00AD2BEE"/>
    <w:rsid w:val="00AD48B6"/>
    <w:rsid w:val="00AE36E3"/>
    <w:rsid w:val="00AE467B"/>
    <w:rsid w:val="00AE5160"/>
    <w:rsid w:val="00AE53A8"/>
    <w:rsid w:val="00AE5731"/>
    <w:rsid w:val="00AE64DD"/>
    <w:rsid w:val="00AF38DC"/>
    <w:rsid w:val="00B01A20"/>
    <w:rsid w:val="00B03E8E"/>
    <w:rsid w:val="00B13AAC"/>
    <w:rsid w:val="00B156A2"/>
    <w:rsid w:val="00B157FF"/>
    <w:rsid w:val="00B17EF7"/>
    <w:rsid w:val="00B23522"/>
    <w:rsid w:val="00B250B9"/>
    <w:rsid w:val="00B27918"/>
    <w:rsid w:val="00B31D04"/>
    <w:rsid w:val="00B433BB"/>
    <w:rsid w:val="00B44B35"/>
    <w:rsid w:val="00B467AE"/>
    <w:rsid w:val="00B47A55"/>
    <w:rsid w:val="00B50BFF"/>
    <w:rsid w:val="00B52D9D"/>
    <w:rsid w:val="00B562A2"/>
    <w:rsid w:val="00B63A51"/>
    <w:rsid w:val="00B67F28"/>
    <w:rsid w:val="00B71F0B"/>
    <w:rsid w:val="00B736B6"/>
    <w:rsid w:val="00B84E4C"/>
    <w:rsid w:val="00B85339"/>
    <w:rsid w:val="00B86CB1"/>
    <w:rsid w:val="00B873F6"/>
    <w:rsid w:val="00B90718"/>
    <w:rsid w:val="00B9196C"/>
    <w:rsid w:val="00B9281D"/>
    <w:rsid w:val="00B931FB"/>
    <w:rsid w:val="00B936CF"/>
    <w:rsid w:val="00B94D20"/>
    <w:rsid w:val="00B9678C"/>
    <w:rsid w:val="00BA116D"/>
    <w:rsid w:val="00BA36A7"/>
    <w:rsid w:val="00BA4FF5"/>
    <w:rsid w:val="00BA4FFA"/>
    <w:rsid w:val="00BA52EA"/>
    <w:rsid w:val="00BA672D"/>
    <w:rsid w:val="00BB1EE8"/>
    <w:rsid w:val="00BB2688"/>
    <w:rsid w:val="00BB33C5"/>
    <w:rsid w:val="00BB63DE"/>
    <w:rsid w:val="00BB6B23"/>
    <w:rsid w:val="00BB714B"/>
    <w:rsid w:val="00BB71DD"/>
    <w:rsid w:val="00BB75AC"/>
    <w:rsid w:val="00BC27C7"/>
    <w:rsid w:val="00BC3449"/>
    <w:rsid w:val="00BC35DB"/>
    <w:rsid w:val="00BC4260"/>
    <w:rsid w:val="00BC7766"/>
    <w:rsid w:val="00BD0E07"/>
    <w:rsid w:val="00BD2003"/>
    <w:rsid w:val="00BE7CB0"/>
    <w:rsid w:val="00BF0FE7"/>
    <w:rsid w:val="00BF42BD"/>
    <w:rsid w:val="00BF4C03"/>
    <w:rsid w:val="00BF5FF0"/>
    <w:rsid w:val="00C01651"/>
    <w:rsid w:val="00C03272"/>
    <w:rsid w:val="00C03431"/>
    <w:rsid w:val="00C03BF8"/>
    <w:rsid w:val="00C054BC"/>
    <w:rsid w:val="00C05DD8"/>
    <w:rsid w:val="00C1539E"/>
    <w:rsid w:val="00C159AA"/>
    <w:rsid w:val="00C21A91"/>
    <w:rsid w:val="00C21BD6"/>
    <w:rsid w:val="00C26179"/>
    <w:rsid w:val="00C3103C"/>
    <w:rsid w:val="00C33AD5"/>
    <w:rsid w:val="00C352C1"/>
    <w:rsid w:val="00C35BB6"/>
    <w:rsid w:val="00C36353"/>
    <w:rsid w:val="00C37B98"/>
    <w:rsid w:val="00C43FAD"/>
    <w:rsid w:val="00C47156"/>
    <w:rsid w:val="00C50181"/>
    <w:rsid w:val="00C5249F"/>
    <w:rsid w:val="00C54E2F"/>
    <w:rsid w:val="00C55722"/>
    <w:rsid w:val="00C57B7C"/>
    <w:rsid w:val="00C61E4C"/>
    <w:rsid w:val="00C63D75"/>
    <w:rsid w:val="00C64D70"/>
    <w:rsid w:val="00C714D7"/>
    <w:rsid w:val="00C7192F"/>
    <w:rsid w:val="00C73907"/>
    <w:rsid w:val="00C768C0"/>
    <w:rsid w:val="00C77061"/>
    <w:rsid w:val="00C8037A"/>
    <w:rsid w:val="00C80D9E"/>
    <w:rsid w:val="00C82B81"/>
    <w:rsid w:val="00C86388"/>
    <w:rsid w:val="00C871FE"/>
    <w:rsid w:val="00C9170B"/>
    <w:rsid w:val="00C92FBF"/>
    <w:rsid w:val="00C93526"/>
    <w:rsid w:val="00C963F4"/>
    <w:rsid w:val="00CA07F1"/>
    <w:rsid w:val="00CA0A15"/>
    <w:rsid w:val="00CA14BB"/>
    <w:rsid w:val="00CA4862"/>
    <w:rsid w:val="00CA7FA0"/>
    <w:rsid w:val="00CB7B40"/>
    <w:rsid w:val="00CB7B95"/>
    <w:rsid w:val="00CB7D39"/>
    <w:rsid w:val="00CC1D0F"/>
    <w:rsid w:val="00CC22D2"/>
    <w:rsid w:val="00CC68FE"/>
    <w:rsid w:val="00CC7C23"/>
    <w:rsid w:val="00CC7C5E"/>
    <w:rsid w:val="00CD0EC6"/>
    <w:rsid w:val="00CD2FA9"/>
    <w:rsid w:val="00CD4B04"/>
    <w:rsid w:val="00CD5C15"/>
    <w:rsid w:val="00CD7A5B"/>
    <w:rsid w:val="00CE669B"/>
    <w:rsid w:val="00CF1531"/>
    <w:rsid w:val="00CF1D24"/>
    <w:rsid w:val="00CF5D96"/>
    <w:rsid w:val="00D0175F"/>
    <w:rsid w:val="00D025AF"/>
    <w:rsid w:val="00D07230"/>
    <w:rsid w:val="00D116FB"/>
    <w:rsid w:val="00D11A92"/>
    <w:rsid w:val="00D153E8"/>
    <w:rsid w:val="00D20D97"/>
    <w:rsid w:val="00D25B36"/>
    <w:rsid w:val="00D27CDA"/>
    <w:rsid w:val="00D30303"/>
    <w:rsid w:val="00D33A83"/>
    <w:rsid w:val="00D33C7B"/>
    <w:rsid w:val="00D34D33"/>
    <w:rsid w:val="00D35891"/>
    <w:rsid w:val="00D35EE9"/>
    <w:rsid w:val="00D41AB4"/>
    <w:rsid w:val="00D45473"/>
    <w:rsid w:val="00D45C01"/>
    <w:rsid w:val="00D46851"/>
    <w:rsid w:val="00D508CE"/>
    <w:rsid w:val="00D52308"/>
    <w:rsid w:val="00D554A2"/>
    <w:rsid w:val="00D6056B"/>
    <w:rsid w:val="00D60948"/>
    <w:rsid w:val="00D64D44"/>
    <w:rsid w:val="00D67180"/>
    <w:rsid w:val="00D67679"/>
    <w:rsid w:val="00D70407"/>
    <w:rsid w:val="00D72415"/>
    <w:rsid w:val="00D740CE"/>
    <w:rsid w:val="00D7555A"/>
    <w:rsid w:val="00D775D9"/>
    <w:rsid w:val="00D778D3"/>
    <w:rsid w:val="00D81CF1"/>
    <w:rsid w:val="00D82091"/>
    <w:rsid w:val="00D82EA8"/>
    <w:rsid w:val="00D9471D"/>
    <w:rsid w:val="00D950C3"/>
    <w:rsid w:val="00D95390"/>
    <w:rsid w:val="00DA14C0"/>
    <w:rsid w:val="00DA1900"/>
    <w:rsid w:val="00DA6BCA"/>
    <w:rsid w:val="00DC1CAD"/>
    <w:rsid w:val="00DC540B"/>
    <w:rsid w:val="00DC64B0"/>
    <w:rsid w:val="00DC688E"/>
    <w:rsid w:val="00DC7D92"/>
    <w:rsid w:val="00DD0DC9"/>
    <w:rsid w:val="00DD506A"/>
    <w:rsid w:val="00DD5C4C"/>
    <w:rsid w:val="00DD6252"/>
    <w:rsid w:val="00DE01E7"/>
    <w:rsid w:val="00DE21A4"/>
    <w:rsid w:val="00DE3D2E"/>
    <w:rsid w:val="00DE53F3"/>
    <w:rsid w:val="00DE6459"/>
    <w:rsid w:val="00DF22E2"/>
    <w:rsid w:val="00DF5B3E"/>
    <w:rsid w:val="00DF5E2F"/>
    <w:rsid w:val="00DF7FB5"/>
    <w:rsid w:val="00E01022"/>
    <w:rsid w:val="00E0114B"/>
    <w:rsid w:val="00E01DC2"/>
    <w:rsid w:val="00E033F8"/>
    <w:rsid w:val="00E061DB"/>
    <w:rsid w:val="00E068AB"/>
    <w:rsid w:val="00E0699B"/>
    <w:rsid w:val="00E10940"/>
    <w:rsid w:val="00E10B32"/>
    <w:rsid w:val="00E14067"/>
    <w:rsid w:val="00E14834"/>
    <w:rsid w:val="00E14D3B"/>
    <w:rsid w:val="00E16257"/>
    <w:rsid w:val="00E2043D"/>
    <w:rsid w:val="00E25067"/>
    <w:rsid w:val="00E26336"/>
    <w:rsid w:val="00E274CC"/>
    <w:rsid w:val="00E2790A"/>
    <w:rsid w:val="00E27964"/>
    <w:rsid w:val="00E30373"/>
    <w:rsid w:val="00E3081A"/>
    <w:rsid w:val="00E31D14"/>
    <w:rsid w:val="00E328F8"/>
    <w:rsid w:val="00E33286"/>
    <w:rsid w:val="00E354DC"/>
    <w:rsid w:val="00E37AC3"/>
    <w:rsid w:val="00E40672"/>
    <w:rsid w:val="00E40AB0"/>
    <w:rsid w:val="00E46754"/>
    <w:rsid w:val="00E501D0"/>
    <w:rsid w:val="00E517FD"/>
    <w:rsid w:val="00E51ABC"/>
    <w:rsid w:val="00E51EAF"/>
    <w:rsid w:val="00E522C5"/>
    <w:rsid w:val="00E54A29"/>
    <w:rsid w:val="00E54AF0"/>
    <w:rsid w:val="00E5632B"/>
    <w:rsid w:val="00E62007"/>
    <w:rsid w:val="00E62219"/>
    <w:rsid w:val="00E64E40"/>
    <w:rsid w:val="00E657B5"/>
    <w:rsid w:val="00E65C48"/>
    <w:rsid w:val="00E7140F"/>
    <w:rsid w:val="00E72A0B"/>
    <w:rsid w:val="00E77304"/>
    <w:rsid w:val="00E8103F"/>
    <w:rsid w:val="00E8287D"/>
    <w:rsid w:val="00E85E0A"/>
    <w:rsid w:val="00E86251"/>
    <w:rsid w:val="00E86E57"/>
    <w:rsid w:val="00E909F8"/>
    <w:rsid w:val="00E92162"/>
    <w:rsid w:val="00E92828"/>
    <w:rsid w:val="00E92AEC"/>
    <w:rsid w:val="00E92CE6"/>
    <w:rsid w:val="00EB0C72"/>
    <w:rsid w:val="00EB1422"/>
    <w:rsid w:val="00EB3E7C"/>
    <w:rsid w:val="00EB4238"/>
    <w:rsid w:val="00EB5090"/>
    <w:rsid w:val="00EB5C6B"/>
    <w:rsid w:val="00EB797E"/>
    <w:rsid w:val="00EC0D32"/>
    <w:rsid w:val="00EC15FB"/>
    <w:rsid w:val="00EC3AB9"/>
    <w:rsid w:val="00EC7482"/>
    <w:rsid w:val="00ED0446"/>
    <w:rsid w:val="00ED3365"/>
    <w:rsid w:val="00ED4B11"/>
    <w:rsid w:val="00ED7AE9"/>
    <w:rsid w:val="00EE219E"/>
    <w:rsid w:val="00EE42E6"/>
    <w:rsid w:val="00EF16D2"/>
    <w:rsid w:val="00EF18BE"/>
    <w:rsid w:val="00EF2832"/>
    <w:rsid w:val="00EF2A10"/>
    <w:rsid w:val="00EF2ABA"/>
    <w:rsid w:val="00EF481D"/>
    <w:rsid w:val="00EF4956"/>
    <w:rsid w:val="00EF59F1"/>
    <w:rsid w:val="00EF63FD"/>
    <w:rsid w:val="00F023A0"/>
    <w:rsid w:val="00F033C3"/>
    <w:rsid w:val="00F04604"/>
    <w:rsid w:val="00F04DBA"/>
    <w:rsid w:val="00F05B98"/>
    <w:rsid w:val="00F06100"/>
    <w:rsid w:val="00F11FFB"/>
    <w:rsid w:val="00F145E5"/>
    <w:rsid w:val="00F22051"/>
    <w:rsid w:val="00F225EE"/>
    <w:rsid w:val="00F22946"/>
    <w:rsid w:val="00F252DE"/>
    <w:rsid w:val="00F30708"/>
    <w:rsid w:val="00F30996"/>
    <w:rsid w:val="00F3231B"/>
    <w:rsid w:val="00F3310C"/>
    <w:rsid w:val="00F333DF"/>
    <w:rsid w:val="00F34259"/>
    <w:rsid w:val="00F34B0A"/>
    <w:rsid w:val="00F35630"/>
    <w:rsid w:val="00F40735"/>
    <w:rsid w:val="00F429CC"/>
    <w:rsid w:val="00F447C7"/>
    <w:rsid w:val="00F469FF"/>
    <w:rsid w:val="00F475A2"/>
    <w:rsid w:val="00F50703"/>
    <w:rsid w:val="00F5293A"/>
    <w:rsid w:val="00F5600D"/>
    <w:rsid w:val="00F6032E"/>
    <w:rsid w:val="00F63ED9"/>
    <w:rsid w:val="00F649E6"/>
    <w:rsid w:val="00F67D6B"/>
    <w:rsid w:val="00F72698"/>
    <w:rsid w:val="00F7453C"/>
    <w:rsid w:val="00F80B2C"/>
    <w:rsid w:val="00F834EC"/>
    <w:rsid w:val="00F84337"/>
    <w:rsid w:val="00F863CA"/>
    <w:rsid w:val="00F90374"/>
    <w:rsid w:val="00F94BA3"/>
    <w:rsid w:val="00F9566E"/>
    <w:rsid w:val="00FA014C"/>
    <w:rsid w:val="00FA09F0"/>
    <w:rsid w:val="00FA15AF"/>
    <w:rsid w:val="00FA311E"/>
    <w:rsid w:val="00FA32BC"/>
    <w:rsid w:val="00FA440B"/>
    <w:rsid w:val="00FB487B"/>
    <w:rsid w:val="00FB5AB1"/>
    <w:rsid w:val="00FC0EB3"/>
    <w:rsid w:val="00FC3F84"/>
    <w:rsid w:val="00FC4D5F"/>
    <w:rsid w:val="00FC562E"/>
    <w:rsid w:val="00FC6D97"/>
    <w:rsid w:val="00FD24E9"/>
    <w:rsid w:val="00FD3188"/>
    <w:rsid w:val="00FD3ECD"/>
    <w:rsid w:val="00FD7977"/>
    <w:rsid w:val="00FE19E2"/>
    <w:rsid w:val="00FE36D8"/>
    <w:rsid w:val="00FE6D36"/>
    <w:rsid w:val="00FE7763"/>
    <w:rsid w:val="00FE7887"/>
    <w:rsid w:val="00FE7FD3"/>
    <w:rsid w:val="00FF14DC"/>
    <w:rsid w:val="00FF6C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4AE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F4AED"/>
    <w:pPr>
      <w:keepNext/>
      <w:keepLines/>
      <w:numPr>
        <w:numId w:val="1"/>
      </w:numPr>
      <w:spacing w:before="340" w:after="330" w:line="576" w:lineRule="auto"/>
      <w:outlineLvl w:val="0"/>
    </w:pPr>
    <w:rPr>
      <w:rFonts w:ascii="Arial" w:hAnsi="Arial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rsid w:val="003F4AED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hAnsi="Arial"/>
      <w:b/>
      <w:i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3F4AED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Arial" w:hAnsi="Arial"/>
      <w:b/>
      <w:bCs/>
      <w:sz w:val="30"/>
      <w:szCs w:val="32"/>
    </w:rPr>
  </w:style>
  <w:style w:type="paragraph" w:styleId="4">
    <w:name w:val="heading 4"/>
    <w:basedOn w:val="a"/>
    <w:next w:val="a"/>
    <w:link w:val="4Char"/>
    <w:unhideWhenUsed/>
    <w:qFormat/>
    <w:rsid w:val="003F4AED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3F4AED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rFonts w:ascii="Arial" w:hAnsi="Arial"/>
      <w:b/>
      <w:bCs/>
      <w:sz w:val="24"/>
      <w:szCs w:val="28"/>
    </w:rPr>
  </w:style>
  <w:style w:type="paragraph" w:styleId="6">
    <w:name w:val="heading 6"/>
    <w:basedOn w:val="a"/>
    <w:next w:val="a"/>
    <w:link w:val="6Char"/>
    <w:unhideWhenUsed/>
    <w:qFormat/>
    <w:rsid w:val="003F4AED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link w:val="7Char"/>
    <w:semiHidden/>
    <w:unhideWhenUsed/>
    <w:qFormat/>
    <w:rsid w:val="003F4AED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rFonts w:ascii="Arial" w:hAnsi="Arial"/>
      <w:b/>
      <w:bCs/>
    </w:rPr>
  </w:style>
  <w:style w:type="paragraph" w:styleId="8">
    <w:name w:val="heading 8"/>
    <w:basedOn w:val="a"/>
    <w:next w:val="a"/>
    <w:link w:val="8Char"/>
    <w:semiHidden/>
    <w:unhideWhenUsed/>
    <w:qFormat/>
    <w:rsid w:val="003F4AED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hAnsi="Arial"/>
      <w:b/>
    </w:rPr>
  </w:style>
  <w:style w:type="paragraph" w:styleId="9">
    <w:name w:val="heading 9"/>
    <w:basedOn w:val="a"/>
    <w:next w:val="a"/>
    <w:link w:val="9Char"/>
    <w:semiHidden/>
    <w:unhideWhenUsed/>
    <w:qFormat/>
    <w:rsid w:val="003F4AED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Arial" w:hAnsi="Arial"/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F4AED"/>
    <w:rPr>
      <w:rFonts w:ascii="Arial" w:hAnsi="Arial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3F4AED"/>
    <w:rPr>
      <w:rFonts w:ascii="Arial" w:hAnsi="Arial"/>
      <w:b/>
      <w:i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3F4AED"/>
    <w:rPr>
      <w:rFonts w:ascii="Arial" w:hAnsi="Arial"/>
      <w:b/>
      <w:bCs/>
      <w:kern w:val="2"/>
      <w:sz w:val="30"/>
      <w:szCs w:val="32"/>
    </w:rPr>
  </w:style>
  <w:style w:type="character" w:customStyle="1" w:styleId="4Char">
    <w:name w:val="标题 4 Char"/>
    <w:basedOn w:val="a0"/>
    <w:link w:val="4"/>
    <w:rsid w:val="003F4AED"/>
    <w:rPr>
      <w:rFonts w:ascii="Arial" w:hAnsi="Arial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3F4AED"/>
    <w:rPr>
      <w:rFonts w:ascii="Arial" w:hAnsi="Arial"/>
      <w:b/>
      <w:bCs/>
      <w:kern w:val="2"/>
      <w:sz w:val="24"/>
      <w:szCs w:val="28"/>
    </w:rPr>
  </w:style>
  <w:style w:type="character" w:customStyle="1" w:styleId="6Char">
    <w:name w:val="标题 6 Char"/>
    <w:basedOn w:val="a0"/>
    <w:link w:val="6"/>
    <w:rsid w:val="003F4AED"/>
    <w:rPr>
      <w:rFonts w:ascii="Arial" w:hAnsi="Arial"/>
      <w:b/>
      <w:bCs/>
      <w:kern w:val="2"/>
      <w:sz w:val="21"/>
      <w:szCs w:val="24"/>
    </w:rPr>
  </w:style>
  <w:style w:type="character" w:customStyle="1" w:styleId="7Char">
    <w:name w:val="标题 7 Char"/>
    <w:basedOn w:val="a0"/>
    <w:link w:val="7"/>
    <w:semiHidden/>
    <w:rsid w:val="003F4AED"/>
    <w:rPr>
      <w:rFonts w:ascii="Arial" w:hAnsi="Arial"/>
      <w:b/>
      <w:bCs/>
      <w:kern w:val="2"/>
      <w:sz w:val="21"/>
      <w:szCs w:val="24"/>
    </w:rPr>
  </w:style>
  <w:style w:type="character" w:customStyle="1" w:styleId="8Char">
    <w:name w:val="标题 8 Char"/>
    <w:basedOn w:val="a0"/>
    <w:link w:val="8"/>
    <w:semiHidden/>
    <w:rsid w:val="003F4AED"/>
    <w:rPr>
      <w:rFonts w:ascii="Arial" w:hAnsi="Arial"/>
      <w:b/>
      <w:kern w:val="2"/>
      <w:sz w:val="21"/>
      <w:szCs w:val="24"/>
    </w:rPr>
  </w:style>
  <w:style w:type="character" w:customStyle="1" w:styleId="9Char">
    <w:name w:val="标题 9 Char"/>
    <w:basedOn w:val="a0"/>
    <w:link w:val="9"/>
    <w:semiHidden/>
    <w:rsid w:val="003F4AED"/>
    <w:rPr>
      <w:rFonts w:ascii="Arial" w:hAnsi="Arial"/>
      <w:b/>
      <w:kern w:val="2"/>
      <w:sz w:val="21"/>
      <w:szCs w:val="21"/>
    </w:rPr>
  </w:style>
  <w:style w:type="paragraph" w:styleId="a3">
    <w:name w:val="List Paragraph"/>
    <w:basedOn w:val="a"/>
    <w:uiPriority w:val="34"/>
    <w:qFormat/>
    <w:rsid w:val="003F4AED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3F4AED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3F4AED"/>
    <w:rPr>
      <w:rFonts w:ascii="宋体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61F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61FAC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61F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61FAC"/>
    <w:rPr>
      <w:rFonts w:ascii="Times New Roman" w:eastAsia="宋体" w:hAnsi="Times New Roman" w:cs="Times New Roman"/>
      <w:sz w:val="18"/>
      <w:szCs w:val="18"/>
    </w:rPr>
  </w:style>
  <w:style w:type="paragraph" w:customStyle="1" w:styleId="xl40">
    <w:name w:val="xl40"/>
    <w:basedOn w:val="a"/>
    <w:rsid w:val="006E0AD7"/>
    <w:pPr>
      <w:widowControl/>
      <w:spacing w:before="100" w:beforeAutospacing="1" w:after="100" w:afterAutospacing="1"/>
      <w:jc w:val="center"/>
    </w:pPr>
    <w:rPr>
      <w:rFonts w:ascii="黑体" w:eastAsia="黑体" w:hAnsi="宋体"/>
      <w:kern w:val="0"/>
      <w:sz w:val="36"/>
      <w:szCs w:val="36"/>
      <w:lang w:eastAsia="en-US"/>
    </w:rPr>
  </w:style>
  <w:style w:type="paragraph" w:customStyle="1" w:styleId="xl26">
    <w:name w:val="xl26"/>
    <w:basedOn w:val="a"/>
    <w:rsid w:val="006E0AD7"/>
    <w:pPr>
      <w:widowControl/>
      <w:spacing w:before="100" w:beforeAutospacing="1" w:after="100" w:afterAutospacing="1"/>
      <w:jc w:val="left"/>
    </w:pPr>
    <w:rPr>
      <w:rFonts w:ascii="Courier New" w:hAnsi="Courier New" w:cs="Courier New"/>
      <w:kern w:val="0"/>
      <w:sz w:val="24"/>
      <w:lang w:eastAsia="en-US"/>
    </w:rPr>
  </w:style>
  <w:style w:type="paragraph" w:styleId="a7">
    <w:name w:val="Balloon Text"/>
    <w:basedOn w:val="a"/>
    <w:link w:val="Char2"/>
    <w:uiPriority w:val="99"/>
    <w:semiHidden/>
    <w:unhideWhenUsed/>
    <w:rsid w:val="00264DF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64DF2"/>
    <w:rPr>
      <w:rFonts w:ascii="Times New Roman" w:eastAsia="宋体" w:hAnsi="Times New Roman" w:cs="Times New Roman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44575C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44575C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44575C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4"/>
    <w:uiPriority w:val="99"/>
    <w:semiHidden/>
    <w:unhideWhenUsed/>
    <w:rsid w:val="0044575C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44575C"/>
    <w:rPr>
      <w:rFonts w:ascii="Times New Roman" w:eastAsia="宋体" w:hAnsi="Times New Roman" w:cs="Times New Roman"/>
      <w:b/>
      <w:bCs/>
      <w:szCs w:val="24"/>
    </w:rPr>
  </w:style>
  <w:style w:type="character" w:styleId="ab">
    <w:name w:val="Hyperlink"/>
    <w:basedOn w:val="a0"/>
    <w:uiPriority w:val="99"/>
    <w:unhideWhenUsed/>
    <w:rsid w:val="00BB75AC"/>
    <w:rPr>
      <w:color w:val="0000FF"/>
      <w:u w:val="single"/>
    </w:rPr>
  </w:style>
  <w:style w:type="paragraph" w:customStyle="1" w:styleId="Default">
    <w:name w:val="Default"/>
    <w:rsid w:val="0093482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ac">
    <w:name w:val="Table Grid"/>
    <w:basedOn w:val="a1"/>
    <w:uiPriority w:val="59"/>
    <w:rsid w:val="004F2F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0C680D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C680D"/>
  </w:style>
  <w:style w:type="paragraph" w:styleId="20">
    <w:name w:val="toc 2"/>
    <w:basedOn w:val="a"/>
    <w:next w:val="a"/>
    <w:autoRedefine/>
    <w:uiPriority w:val="39"/>
    <w:unhideWhenUsed/>
    <w:rsid w:val="000C680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25E11"/>
    <w:pPr>
      <w:ind w:leftChars="400" w:left="840"/>
    </w:pPr>
  </w:style>
  <w:style w:type="character" w:customStyle="1" w:styleId="word">
    <w:name w:val="word"/>
    <w:basedOn w:val="a0"/>
    <w:rsid w:val="00C768C0"/>
  </w:style>
  <w:style w:type="character" w:styleId="ad">
    <w:name w:val="FollowedHyperlink"/>
    <w:basedOn w:val="a0"/>
    <w:uiPriority w:val="99"/>
    <w:semiHidden/>
    <w:unhideWhenUsed/>
    <w:rsid w:val="00C768C0"/>
    <w:rPr>
      <w:color w:val="800080"/>
      <w:u w:val="single"/>
    </w:rPr>
  </w:style>
  <w:style w:type="paragraph" w:styleId="ae">
    <w:name w:val="caption"/>
    <w:basedOn w:val="a"/>
    <w:next w:val="a"/>
    <w:uiPriority w:val="35"/>
    <w:unhideWhenUsed/>
    <w:qFormat/>
    <w:rsid w:val="0033149F"/>
    <w:rPr>
      <w:rFonts w:ascii="Cambria" w:eastAsia="黑体" w:hAnsi="Cambria"/>
      <w:sz w:val="20"/>
      <w:szCs w:val="20"/>
    </w:rPr>
  </w:style>
  <w:style w:type="character" w:styleId="af">
    <w:name w:val="Placeholder Text"/>
    <w:basedOn w:val="a0"/>
    <w:uiPriority w:val="99"/>
    <w:semiHidden/>
    <w:rsid w:val="00837652"/>
    <w:rPr>
      <w:color w:val="808080"/>
    </w:rPr>
  </w:style>
  <w:style w:type="paragraph" w:customStyle="1" w:styleId="Normal0">
    <w:name w:val="Normal0"/>
    <w:rsid w:val="00C9170B"/>
    <w:rPr>
      <w:rFonts w:ascii="Times New Roman" w:hAnsi="Times New Roman"/>
      <w:noProof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4AE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F4AED"/>
    <w:pPr>
      <w:keepNext/>
      <w:keepLines/>
      <w:numPr>
        <w:numId w:val="1"/>
      </w:numPr>
      <w:spacing w:before="340" w:after="330" w:line="576" w:lineRule="auto"/>
      <w:outlineLvl w:val="0"/>
    </w:pPr>
    <w:rPr>
      <w:rFonts w:ascii="Arial" w:hAnsi="Arial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nhideWhenUsed/>
    <w:qFormat/>
    <w:rsid w:val="003F4AED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hAnsi="Arial"/>
      <w:b/>
      <w:i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3F4AED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Arial" w:hAnsi="Arial"/>
      <w:b/>
      <w:bCs/>
      <w:sz w:val="30"/>
      <w:szCs w:val="32"/>
    </w:rPr>
  </w:style>
  <w:style w:type="paragraph" w:styleId="4">
    <w:name w:val="heading 4"/>
    <w:basedOn w:val="a"/>
    <w:next w:val="a"/>
    <w:link w:val="4Char"/>
    <w:unhideWhenUsed/>
    <w:qFormat/>
    <w:rsid w:val="003F4AED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3F4AED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rFonts w:ascii="Arial" w:hAnsi="Arial"/>
      <w:b/>
      <w:bCs/>
      <w:sz w:val="24"/>
      <w:szCs w:val="28"/>
    </w:rPr>
  </w:style>
  <w:style w:type="paragraph" w:styleId="6">
    <w:name w:val="heading 6"/>
    <w:basedOn w:val="a"/>
    <w:next w:val="a"/>
    <w:link w:val="6Char"/>
    <w:unhideWhenUsed/>
    <w:qFormat/>
    <w:rsid w:val="003F4AED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link w:val="7Char"/>
    <w:semiHidden/>
    <w:unhideWhenUsed/>
    <w:qFormat/>
    <w:rsid w:val="003F4AED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rFonts w:ascii="Arial" w:hAnsi="Arial"/>
      <w:b/>
      <w:bCs/>
    </w:rPr>
  </w:style>
  <w:style w:type="paragraph" w:styleId="8">
    <w:name w:val="heading 8"/>
    <w:basedOn w:val="a"/>
    <w:next w:val="a"/>
    <w:link w:val="8Char"/>
    <w:semiHidden/>
    <w:unhideWhenUsed/>
    <w:qFormat/>
    <w:rsid w:val="003F4AED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hAnsi="Arial"/>
      <w:b/>
    </w:rPr>
  </w:style>
  <w:style w:type="paragraph" w:styleId="9">
    <w:name w:val="heading 9"/>
    <w:basedOn w:val="a"/>
    <w:next w:val="a"/>
    <w:link w:val="9Char"/>
    <w:semiHidden/>
    <w:unhideWhenUsed/>
    <w:qFormat/>
    <w:rsid w:val="003F4AED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Arial" w:hAnsi="Arial"/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F4AED"/>
    <w:rPr>
      <w:rFonts w:ascii="Arial" w:hAnsi="Arial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3F4AED"/>
    <w:rPr>
      <w:rFonts w:ascii="Arial" w:hAnsi="Arial"/>
      <w:b/>
      <w:i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3F4AED"/>
    <w:rPr>
      <w:rFonts w:ascii="Arial" w:hAnsi="Arial"/>
      <w:b/>
      <w:bCs/>
      <w:kern w:val="2"/>
      <w:sz w:val="30"/>
      <w:szCs w:val="32"/>
    </w:rPr>
  </w:style>
  <w:style w:type="character" w:customStyle="1" w:styleId="4Char">
    <w:name w:val="标题 4 Char"/>
    <w:basedOn w:val="a0"/>
    <w:link w:val="4"/>
    <w:rsid w:val="003F4AED"/>
    <w:rPr>
      <w:rFonts w:ascii="Arial" w:hAnsi="Arial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3F4AED"/>
    <w:rPr>
      <w:rFonts w:ascii="Arial" w:hAnsi="Arial"/>
      <w:b/>
      <w:bCs/>
      <w:kern w:val="2"/>
      <w:sz w:val="24"/>
      <w:szCs w:val="28"/>
    </w:rPr>
  </w:style>
  <w:style w:type="character" w:customStyle="1" w:styleId="6Char">
    <w:name w:val="标题 6 Char"/>
    <w:basedOn w:val="a0"/>
    <w:link w:val="6"/>
    <w:rsid w:val="003F4AED"/>
    <w:rPr>
      <w:rFonts w:ascii="Arial" w:hAnsi="Arial"/>
      <w:b/>
      <w:bCs/>
      <w:kern w:val="2"/>
      <w:sz w:val="21"/>
      <w:szCs w:val="24"/>
    </w:rPr>
  </w:style>
  <w:style w:type="character" w:customStyle="1" w:styleId="7Char">
    <w:name w:val="标题 7 Char"/>
    <w:basedOn w:val="a0"/>
    <w:link w:val="7"/>
    <w:semiHidden/>
    <w:rsid w:val="003F4AED"/>
    <w:rPr>
      <w:rFonts w:ascii="Arial" w:hAnsi="Arial"/>
      <w:b/>
      <w:bCs/>
      <w:kern w:val="2"/>
      <w:sz w:val="21"/>
      <w:szCs w:val="24"/>
    </w:rPr>
  </w:style>
  <w:style w:type="character" w:customStyle="1" w:styleId="8Char">
    <w:name w:val="标题 8 Char"/>
    <w:basedOn w:val="a0"/>
    <w:link w:val="8"/>
    <w:semiHidden/>
    <w:rsid w:val="003F4AED"/>
    <w:rPr>
      <w:rFonts w:ascii="Arial" w:hAnsi="Arial"/>
      <w:b/>
      <w:kern w:val="2"/>
      <w:sz w:val="21"/>
      <w:szCs w:val="24"/>
    </w:rPr>
  </w:style>
  <w:style w:type="character" w:customStyle="1" w:styleId="9Char">
    <w:name w:val="标题 9 Char"/>
    <w:basedOn w:val="a0"/>
    <w:link w:val="9"/>
    <w:semiHidden/>
    <w:rsid w:val="003F4AED"/>
    <w:rPr>
      <w:rFonts w:ascii="Arial" w:hAnsi="Arial"/>
      <w:b/>
      <w:kern w:val="2"/>
      <w:sz w:val="21"/>
      <w:szCs w:val="21"/>
    </w:rPr>
  </w:style>
  <w:style w:type="paragraph" w:styleId="a3">
    <w:name w:val="List Paragraph"/>
    <w:basedOn w:val="a"/>
    <w:uiPriority w:val="34"/>
    <w:qFormat/>
    <w:rsid w:val="003F4AED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3F4AED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3F4AED"/>
    <w:rPr>
      <w:rFonts w:ascii="宋体" w:eastAsia="宋体" w:hAnsi="Times New Roman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61F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61FAC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61F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61FAC"/>
    <w:rPr>
      <w:rFonts w:ascii="Times New Roman" w:eastAsia="宋体" w:hAnsi="Times New Roman" w:cs="Times New Roman"/>
      <w:sz w:val="18"/>
      <w:szCs w:val="18"/>
    </w:rPr>
  </w:style>
  <w:style w:type="paragraph" w:customStyle="1" w:styleId="xl40">
    <w:name w:val="xl40"/>
    <w:basedOn w:val="a"/>
    <w:rsid w:val="006E0AD7"/>
    <w:pPr>
      <w:widowControl/>
      <w:spacing w:before="100" w:beforeAutospacing="1" w:after="100" w:afterAutospacing="1"/>
      <w:jc w:val="center"/>
    </w:pPr>
    <w:rPr>
      <w:rFonts w:ascii="黑体" w:eastAsia="黑体" w:hAnsi="宋体"/>
      <w:kern w:val="0"/>
      <w:sz w:val="36"/>
      <w:szCs w:val="36"/>
      <w:lang w:eastAsia="en-US"/>
    </w:rPr>
  </w:style>
  <w:style w:type="paragraph" w:customStyle="1" w:styleId="xl26">
    <w:name w:val="xl26"/>
    <w:basedOn w:val="a"/>
    <w:rsid w:val="006E0AD7"/>
    <w:pPr>
      <w:widowControl/>
      <w:spacing w:before="100" w:beforeAutospacing="1" w:after="100" w:afterAutospacing="1"/>
      <w:jc w:val="left"/>
    </w:pPr>
    <w:rPr>
      <w:rFonts w:ascii="Courier New" w:hAnsi="Courier New" w:cs="Courier New"/>
      <w:kern w:val="0"/>
      <w:sz w:val="24"/>
      <w:lang w:eastAsia="en-US"/>
    </w:rPr>
  </w:style>
  <w:style w:type="paragraph" w:styleId="a7">
    <w:name w:val="Balloon Text"/>
    <w:basedOn w:val="a"/>
    <w:link w:val="Char2"/>
    <w:uiPriority w:val="99"/>
    <w:semiHidden/>
    <w:unhideWhenUsed/>
    <w:rsid w:val="00264DF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64DF2"/>
    <w:rPr>
      <w:rFonts w:ascii="Times New Roman" w:eastAsia="宋体" w:hAnsi="Times New Roman" w:cs="Times New Roman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44575C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44575C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44575C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4"/>
    <w:uiPriority w:val="99"/>
    <w:semiHidden/>
    <w:unhideWhenUsed/>
    <w:rsid w:val="0044575C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44575C"/>
    <w:rPr>
      <w:rFonts w:ascii="Times New Roman" w:eastAsia="宋体" w:hAnsi="Times New Roman" w:cs="Times New Roman"/>
      <w:b/>
      <w:bCs/>
      <w:szCs w:val="24"/>
    </w:rPr>
  </w:style>
  <w:style w:type="character" w:styleId="ab">
    <w:name w:val="Hyperlink"/>
    <w:basedOn w:val="a0"/>
    <w:uiPriority w:val="99"/>
    <w:unhideWhenUsed/>
    <w:rsid w:val="00BB75AC"/>
    <w:rPr>
      <w:color w:val="0000FF"/>
      <w:u w:val="single"/>
    </w:rPr>
  </w:style>
  <w:style w:type="paragraph" w:customStyle="1" w:styleId="Default">
    <w:name w:val="Default"/>
    <w:rsid w:val="0093482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ac">
    <w:name w:val="Table Grid"/>
    <w:basedOn w:val="a1"/>
    <w:uiPriority w:val="59"/>
    <w:rsid w:val="004F2F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0C680D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C680D"/>
  </w:style>
  <w:style w:type="paragraph" w:styleId="20">
    <w:name w:val="toc 2"/>
    <w:basedOn w:val="a"/>
    <w:next w:val="a"/>
    <w:autoRedefine/>
    <w:uiPriority w:val="39"/>
    <w:unhideWhenUsed/>
    <w:rsid w:val="000C680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25E11"/>
    <w:pPr>
      <w:ind w:leftChars="400" w:left="840"/>
    </w:pPr>
  </w:style>
  <w:style w:type="character" w:customStyle="1" w:styleId="word">
    <w:name w:val="word"/>
    <w:basedOn w:val="a0"/>
    <w:rsid w:val="00C768C0"/>
  </w:style>
  <w:style w:type="character" w:styleId="ad">
    <w:name w:val="FollowedHyperlink"/>
    <w:basedOn w:val="a0"/>
    <w:uiPriority w:val="99"/>
    <w:semiHidden/>
    <w:unhideWhenUsed/>
    <w:rsid w:val="00C768C0"/>
    <w:rPr>
      <w:color w:val="800080"/>
      <w:u w:val="single"/>
    </w:rPr>
  </w:style>
  <w:style w:type="paragraph" w:styleId="ae">
    <w:name w:val="caption"/>
    <w:basedOn w:val="a"/>
    <w:next w:val="a"/>
    <w:uiPriority w:val="35"/>
    <w:unhideWhenUsed/>
    <w:qFormat/>
    <w:rsid w:val="0033149F"/>
    <w:rPr>
      <w:rFonts w:ascii="Cambria" w:eastAsia="黑体" w:hAnsi="Cambria"/>
      <w:sz w:val="20"/>
      <w:szCs w:val="20"/>
    </w:rPr>
  </w:style>
  <w:style w:type="character" w:styleId="af">
    <w:name w:val="Placeholder Text"/>
    <w:basedOn w:val="a0"/>
    <w:uiPriority w:val="99"/>
    <w:semiHidden/>
    <w:rsid w:val="00837652"/>
    <w:rPr>
      <w:color w:val="808080"/>
    </w:rPr>
  </w:style>
  <w:style w:type="paragraph" w:customStyle="1" w:styleId="Normal0">
    <w:name w:val="Normal0"/>
    <w:rsid w:val="00C9170B"/>
    <w:rPr>
      <w:rFonts w:ascii="Times New Roman" w:hAnsi="Times New Roman"/>
      <w:noProof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3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8222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6522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4842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6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55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7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24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8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4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ABA1B0-A19C-4460-9CB8-19234A07DF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4</TotalTime>
  <Pages>5</Pages>
  <Words>190</Words>
  <Characters>1083</Characters>
  <Application>Microsoft Office Word</Application>
  <DocSecurity>0</DocSecurity>
  <Lines>9</Lines>
  <Paragraphs>2</Paragraphs>
  <ScaleCrop>false</ScaleCrop>
  <Company>Autonavi</Company>
  <LinksUpToDate>false</LinksUpToDate>
  <CharactersWithSpaces>1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.wang</dc:creator>
  <cp:keywords/>
  <dc:description/>
  <cp:lastModifiedBy>贺丽杰</cp:lastModifiedBy>
  <cp:revision>123</cp:revision>
  <cp:lastPrinted>2014-12-05T11:11:00Z</cp:lastPrinted>
  <dcterms:created xsi:type="dcterms:W3CDTF">2014-12-05T10:58:00Z</dcterms:created>
  <dcterms:modified xsi:type="dcterms:W3CDTF">2015-06-02T02:32:00Z</dcterms:modified>
</cp:coreProperties>
</file>